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1D06A3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3128DE">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ins w:id="3" w:author="Yi-Intel-0302" w:date="2024-03-01T00:36:00Z"/>
                <w:noProof/>
              </w:rPr>
            </w:pPr>
            <w:ins w:id="4" w:author="Yi-Intel-0302" w:date="2024-03-01T00:36:00Z">
              <w:r>
                <w:rPr>
                  <w:noProof/>
                </w:rPr>
                <w:t>To capture agreements made in RAN2#125.</w:t>
              </w:r>
            </w:ins>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5"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w:t>
            </w:r>
            <w:proofErr w:type="gramStart"/>
            <w:r>
              <w:rPr>
                <w:noProof/>
              </w:rPr>
              <w:t>002,</w:t>
            </w:r>
            <w:r w:rsidR="00323252">
              <w:t>E</w:t>
            </w:r>
            <w:proofErr w:type="gramEnd"/>
            <w:r w:rsidR="00323252">
              <w:t xml:space="preserv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04E05288" w:rsidR="00B97536" w:rsidRDefault="00B97536" w:rsidP="00B97536">
            <w:pPr>
              <w:pStyle w:val="CRCoverPage"/>
              <w:numPr>
                <w:ilvl w:val="0"/>
                <w:numId w:val="15"/>
              </w:numPr>
              <w:spacing w:after="0"/>
              <w:rPr>
                <w:noProof/>
              </w:rPr>
            </w:pPr>
            <w:r>
              <w:rPr>
                <w:noProof/>
              </w:rPr>
              <w:t xml:space="preserve">Rapp006, Rapp007, Rapp008, Rapp009, </w:t>
            </w:r>
            <w:del w:id="6" w:author="Yi-Intel-0302" w:date="2024-03-01T00:38:00Z">
              <w:r w:rsidDel="00F225F4">
                <w:rPr>
                  <w:noProof/>
                </w:rPr>
                <w:delText xml:space="preserve">Rapp010, </w:delText>
              </w:r>
            </w:del>
            <w:r>
              <w:rPr>
                <w:noProof/>
              </w:rPr>
              <w:t>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5"/>
          <w:p w14:paraId="536B4F62" w14:textId="77777777" w:rsidR="00886736" w:rsidRDefault="00886736" w:rsidP="00FB0C83">
            <w:pPr>
              <w:pStyle w:val="CRCoverPage"/>
              <w:spacing w:after="0"/>
              <w:ind w:left="100"/>
              <w:rPr>
                <w:ins w:id="7" w:author="Yi-Intel-0302" w:date="2024-03-01T00:39:00Z"/>
                <w:noProof/>
              </w:rPr>
            </w:pPr>
          </w:p>
          <w:p w14:paraId="35280030" w14:textId="2179A994" w:rsidR="00FB0C83" w:rsidRPr="00531650" w:rsidRDefault="00FB0C83" w:rsidP="00FB0C83">
            <w:pPr>
              <w:pStyle w:val="CRCoverPage"/>
              <w:spacing w:after="0"/>
              <w:ind w:left="100"/>
              <w:rPr>
                <w:ins w:id="8" w:author="Yi-Intel-0302" w:date="2024-03-01T00:36:00Z"/>
                <w:noProof/>
              </w:rPr>
            </w:pPr>
            <w:ins w:id="9" w:author="Yi-Intel-0302" w:date="2024-03-01T00:36:00Z">
              <w:r w:rsidRPr="00531650">
                <w:rPr>
                  <w:noProof/>
                </w:rPr>
                <w:t>Captured following RILs as indicated in R2-2400361:</w:t>
              </w:r>
            </w:ins>
          </w:p>
          <w:p w14:paraId="5A9C0492" w14:textId="111BFD75" w:rsidR="00FB0C83" w:rsidRPr="00531650" w:rsidRDefault="00886736">
            <w:pPr>
              <w:pStyle w:val="CRCoverPage"/>
              <w:numPr>
                <w:ilvl w:val="0"/>
                <w:numId w:val="15"/>
              </w:numPr>
              <w:spacing w:after="0"/>
              <w:rPr>
                <w:ins w:id="10" w:author="Yi-Intel-0302" w:date="2024-03-01T00:36:00Z"/>
                <w:noProof/>
              </w:rPr>
              <w:pPrChange w:id="11" w:author="Yi-Intel-0302" w:date="2024-03-01T00:38:00Z">
                <w:pPr>
                  <w:pStyle w:val="CRCoverPage"/>
                  <w:spacing w:after="0"/>
                  <w:ind w:left="100"/>
                </w:pPr>
              </w:pPrChange>
            </w:pPr>
            <w:ins w:id="12" w:author="Yi-Intel-0302" w:date="2024-03-01T00:38:00Z">
              <w:r w:rsidRPr="00531650">
                <w:rPr>
                  <w:noProof/>
                </w:rPr>
                <w:t>H006, OPPO006, Q002, Q003, Q006, Q012, Z005</w:t>
              </w:r>
            </w:ins>
          </w:p>
          <w:p w14:paraId="2FE51458" w14:textId="57857845" w:rsidR="00886736" w:rsidRPr="00531650" w:rsidRDefault="00886736">
            <w:pPr>
              <w:pStyle w:val="CRCoverPage"/>
              <w:numPr>
                <w:ilvl w:val="0"/>
                <w:numId w:val="15"/>
              </w:numPr>
              <w:spacing w:after="0"/>
              <w:rPr>
                <w:ins w:id="13" w:author="Yi-Intel-0302" w:date="2024-03-01T00:39:00Z"/>
                <w:noProof/>
              </w:rPr>
              <w:pPrChange w:id="14" w:author="Yi-Intel-0302" w:date="2024-03-01T00:39:00Z">
                <w:pPr>
                  <w:pStyle w:val="CRCoverPage"/>
                  <w:spacing w:after="0"/>
                  <w:ind w:left="100"/>
                </w:pPr>
              </w:pPrChange>
            </w:pPr>
            <w:ins w:id="15" w:author="Yi-Intel-0302" w:date="2024-03-01T00:39:00Z">
              <w:r w:rsidRPr="00531650">
                <w:rPr>
                  <w:noProof/>
                </w:rPr>
                <w:t>Close Rapp003, move FreqBandIndicatorNR and GNSS-ID into 6.6</w:t>
              </w:r>
              <w:r w:rsidRPr="00531650">
                <w:rPr>
                  <w:noProof/>
                </w:rPr>
                <w:tab/>
                <w:t>SLPP PDU Common SL-PRS Methods Contents.</w:t>
              </w:r>
            </w:ins>
          </w:p>
          <w:p w14:paraId="024A492B" w14:textId="49711265" w:rsidR="00886736" w:rsidRPr="00531650" w:rsidRDefault="00886736">
            <w:pPr>
              <w:pStyle w:val="CRCoverPage"/>
              <w:numPr>
                <w:ilvl w:val="0"/>
                <w:numId w:val="15"/>
              </w:numPr>
              <w:spacing w:after="0"/>
              <w:rPr>
                <w:ins w:id="16" w:author="Yi-Intel-0302" w:date="2024-03-01T00:39:00Z"/>
                <w:noProof/>
              </w:rPr>
              <w:pPrChange w:id="17" w:author="Yi-Intel-0302" w:date="2024-03-01T00:39:00Z">
                <w:pPr>
                  <w:pStyle w:val="CRCoverPage"/>
                  <w:spacing w:after="0"/>
                  <w:ind w:left="100"/>
                </w:pPr>
              </w:pPrChange>
            </w:pPr>
            <w:ins w:id="18" w:author="Yi-Intel-0302" w:date="2024-03-01T00:39:00Z">
              <w:r w:rsidRPr="00531650">
                <w:rPr>
                  <w:noProof/>
                </w:rPr>
                <w:t>Close Rapp004 and make SLPP field descriptions transparent to the UE role where possible (to be checked case by case).</w:t>
              </w:r>
            </w:ins>
          </w:p>
          <w:p w14:paraId="2E68300A" w14:textId="5E44A1D2" w:rsidR="00FB0C83" w:rsidRDefault="00886736" w:rsidP="00886736">
            <w:pPr>
              <w:pStyle w:val="CRCoverPage"/>
              <w:numPr>
                <w:ilvl w:val="0"/>
                <w:numId w:val="15"/>
              </w:numPr>
              <w:spacing w:after="0"/>
              <w:rPr>
                <w:ins w:id="19" w:author="Yi-Intel-0302" w:date="2024-03-04T11:30:00Z"/>
                <w:noProof/>
              </w:rPr>
            </w:pPr>
            <w:ins w:id="20" w:author="Yi-Intel-0302" w:date="2024-03-01T00:39:00Z">
              <w:r w:rsidRPr="00531650">
                <w:rPr>
                  <w:noProof/>
                </w:rPr>
                <w:t>Close Rapp005, update the SL-RTD-Info as [ASN.1 provided in R2-2400361], with sync type added.</w:t>
              </w:r>
            </w:ins>
          </w:p>
          <w:p w14:paraId="52DF22F9" w14:textId="77777777" w:rsidR="00804853" w:rsidRDefault="00804853" w:rsidP="00804853">
            <w:pPr>
              <w:pStyle w:val="CRCoverPage"/>
              <w:numPr>
                <w:ilvl w:val="0"/>
                <w:numId w:val="15"/>
              </w:numPr>
              <w:spacing w:after="0"/>
              <w:rPr>
                <w:ins w:id="21" w:author="Yi-Intel-0302" w:date="2024-03-04T11:30:00Z"/>
                <w:noProof/>
              </w:rPr>
            </w:pPr>
            <w:ins w:id="22" w:author="Yi-Intel-0302" w:date="2024-03-04T11:30:00Z">
              <w:r>
                <w:rPr>
                  <w:noProof/>
                </w:rPr>
                <w:t>Add relativeLocation as.</w:t>
              </w:r>
            </w:ins>
          </w:p>
          <w:p w14:paraId="791E8F1D" w14:textId="6DECA219" w:rsidR="00804853" w:rsidRPr="00531650" w:rsidRDefault="00804853">
            <w:pPr>
              <w:pStyle w:val="CRCoverPage"/>
              <w:spacing w:after="0"/>
              <w:ind w:left="460"/>
              <w:rPr>
                <w:ins w:id="23" w:author="Yi-Intel-0302" w:date="2024-03-01T00:36:00Z"/>
                <w:noProof/>
              </w:rPr>
              <w:pPrChange w:id="24" w:author="Yi-Intel-0302" w:date="2024-03-04T11:30:00Z">
                <w:pPr>
                  <w:pStyle w:val="CRCoverPage"/>
                  <w:spacing w:after="0"/>
                  <w:ind w:left="100"/>
                </w:pPr>
              </w:pPrChange>
            </w:pPr>
            <w:ins w:id="25" w:author="Yi-Intel-0302" w:date="2024-03-04T11:30:00Z">
              <w:r>
                <w:rPr>
                  <w:noProof/>
                </w:rPr>
                <w:tab/>
                <w:t>In LocationInformationType , add relativeLocationEstimateRequired, relativeLocationMeasurementsRequired, relativeLocationEstimatePreferred, relativeLocationMeasurementsPreferred</w:t>
              </w:r>
            </w:ins>
          </w:p>
          <w:p w14:paraId="6507918B" w14:textId="77777777" w:rsidR="00886736" w:rsidRPr="00531650" w:rsidRDefault="00886736" w:rsidP="00FB0C83">
            <w:pPr>
              <w:pStyle w:val="CRCoverPage"/>
              <w:spacing w:after="0"/>
              <w:ind w:left="100"/>
              <w:rPr>
                <w:ins w:id="26" w:author="Yi-Intel-0302" w:date="2024-03-01T00:39:00Z"/>
                <w:noProof/>
              </w:rPr>
            </w:pPr>
          </w:p>
          <w:p w14:paraId="6E07CD71" w14:textId="302DB864" w:rsidR="00FB0C83" w:rsidRPr="00531650" w:rsidRDefault="00FB0C83" w:rsidP="00FB0C83">
            <w:pPr>
              <w:pStyle w:val="CRCoverPage"/>
              <w:spacing w:after="0"/>
              <w:ind w:left="100"/>
              <w:rPr>
                <w:ins w:id="27" w:author="Yi-Intel-0302" w:date="2024-03-01T00:36:00Z"/>
                <w:noProof/>
              </w:rPr>
            </w:pPr>
            <w:ins w:id="28" w:author="Yi-Intel-0302" w:date="2024-03-01T00:36:00Z">
              <w:r w:rsidRPr="00531650">
                <w:rPr>
                  <w:noProof/>
                </w:rPr>
                <w:t>Captured following RILs/issues as indicated in R2-2401633:</w:t>
              </w:r>
            </w:ins>
          </w:p>
          <w:p w14:paraId="663C1F8B" w14:textId="77777777" w:rsidR="00886736" w:rsidRPr="00531650" w:rsidRDefault="00886736" w:rsidP="00886736">
            <w:pPr>
              <w:pStyle w:val="CRCoverPage"/>
              <w:numPr>
                <w:ilvl w:val="0"/>
                <w:numId w:val="15"/>
              </w:numPr>
              <w:spacing w:after="0"/>
              <w:rPr>
                <w:ins w:id="29" w:author="Yi-Intel-0302" w:date="2024-03-01T00:40:00Z"/>
                <w:noProof/>
              </w:rPr>
            </w:pPr>
            <w:ins w:id="30" w:author="Yi-Intel-0302" w:date="2024-03-01T00:40:00Z">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2B92FB01" w14:textId="77777777" w:rsidR="00886736" w:rsidRPr="00531650" w:rsidRDefault="00886736" w:rsidP="00886736">
            <w:pPr>
              <w:pStyle w:val="CRCoverPage"/>
              <w:numPr>
                <w:ilvl w:val="0"/>
                <w:numId w:val="15"/>
              </w:numPr>
              <w:spacing w:after="0"/>
              <w:rPr>
                <w:ins w:id="31" w:author="Yi-Intel-0302" w:date="2024-03-01T00:40:00Z"/>
                <w:noProof/>
              </w:rPr>
            </w:pPr>
            <w:ins w:id="32" w:author="Yi-Intel-0302" w:date="2024-03-01T00:40:00Z">
              <w:r w:rsidRPr="00531650">
                <w:rPr>
                  <w:noProof/>
                </w:rPr>
                <w:t>Regarding the Anchor UE location and ARP location, do not introduce two groups of the assistance data (e.g., to avoid duplicated applicationLayerID's). agree corresponding TP of P5 from R2-2401244</w:t>
              </w:r>
            </w:ins>
          </w:p>
          <w:p w14:paraId="40B4113B" w14:textId="77777777" w:rsidR="00886736" w:rsidRPr="00531650" w:rsidRDefault="00886736" w:rsidP="00886736">
            <w:pPr>
              <w:pStyle w:val="CRCoverPage"/>
              <w:numPr>
                <w:ilvl w:val="0"/>
                <w:numId w:val="15"/>
              </w:numPr>
              <w:spacing w:after="0"/>
              <w:rPr>
                <w:ins w:id="33" w:author="Yi-Intel-0302" w:date="2024-03-01T00:40:00Z"/>
                <w:noProof/>
              </w:rPr>
            </w:pPr>
            <w:ins w:id="34" w:author="Yi-Intel-0302" w:date="2024-03-01T00:40:00Z">
              <w:r w:rsidRPr="00531650">
                <w:rPr>
                  <w:noProof/>
                </w:rPr>
                <w:t>LCS-GCS-Translation information in measurement report shall be common for sl-AzimuthAoA and sl-ZenithAoA, i.e. no separate parameters for sl-AzimuthAoA and sl-ZenithAoA</w:t>
              </w:r>
            </w:ins>
          </w:p>
          <w:p w14:paraId="5705E34B" w14:textId="77777777" w:rsidR="00886736" w:rsidRPr="00531650" w:rsidRDefault="00886736" w:rsidP="00886736">
            <w:pPr>
              <w:pStyle w:val="CRCoverPage"/>
              <w:numPr>
                <w:ilvl w:val="0"/>
                <w:numId w:val="15"/>
              </w:numPr>
              <w:spacing w:after="0"/>
              <w:rPr>
                <w:ins w:id="35" w:author="Yi-Intel-0302" w:date="2024-03-01T00:40:00Z"/>
                <w:noProof/>
              </w:rPr>
            </w:pPr>
            <w:ins w:id="36" w:author="Yi-Intel-0302" w:date="2024-03-01T00:40:00Z">
              <w:r w:rsidRPr="00531650">
                <w:rPr>
                  <w:noProof/>
                </w:rPr>
                <w:t>For SL-AoA, introduce separate request for “sl-AzimuthAoA” and “sl-ZenithAoA”</w:t>
              </w:r>
            </w:ins>
          </w:p>
          <w:p w14:paraId="17ED8C71" w14:textId="77777777" w:rsidR="00886736" w:rsidRPr="00531650" w:rsidRDefault="00886736" w:rsidP="00886736">
            <w:pPr>
              <w:pStyle w:val="CRCoverPage"/>
              <w:numPr>
                <w:ilvl w:val="0"/>
                <w:numId w:val="15"/>
              </w:numPr>
              <w:spacing w:after="0"/>
              <w:rPr>
                <w:ins w:id="37" w:author="Yi-Intel-0302" w:date="2024-03-01T00:40:00Z"/>
                <w:noProof/>
              </w:rPr>
            </w:pPr>
            <w:ins w:id="38" w:author="Yi-Intel-0302" w:date="2024-03-01T00:40:00Z">
              <w:r w:rsidRPr="00531650">
                <w:rPr>
                  <w:noProof/>
                </w:rPr>
                <w:t>For SL-AoA, introduce separate request for “measurementReportingTypes ENUMERATED { gcs, lcsWithTranslation, lcsWithoutTranslation}</w:t>
              </w:r>
            </w:ins>
          </w:p>
          <w:p w14:paraId="0F317683" w14:textId="77777777" w:rsidR="00886736" w:rsidRPr="00531650" w:rsidRDefault="00886736" w:rsidP="00886736">
            <w:pPr>
              <w:pStyle w:val="CRCoverPage"/>
              <w:numPr>
                <w:ilvl w:val="0"/>
                <w:numId w:val="15"/>
              </w:numPr>
              <w:spacing w:after="0"/>
              <w:rPr>
                <w:ins w:id="39" w:author="Yi-Intel-0302" w:date="2024-03-01T00:40:00Z"/>
                <w:noProof/>
              </w:rPr>
            </w:pPr>
            <w:ins w:id="40" w:author="Yi-Intel-0302" w:date="2024-03-01T00:40:00Z">
              <w:r w:rsidRPr="00531650">
                <w:rPr>
                  <w:noProof/>
                </w:rPr>
                <w:t>Agree the Rapp010, i.e. remove CP from the field description of sequenceNumber and acknowlegement;</w:t>
              </w:r>
            </w:ins>
          </w:p>
          <w:p w14:paraId="779C408D" w14:textId="77777777" w:rsidR="00886736" w:rsidRPr="00531650" w:rsidRDefault="00886736" w:rsidP="00886736">
            <w:pPr>
              <w:pStyle w:val="CRCoverPage"/>
              <w:numPr>
                <w:ilvl w:val="0"/>
                <w:numId w:val="15"/>
              </w:numPr>
              <w:spacing w:after="0"/>
              <w:rPr>
                <w:ins w:id="41" w:author="Yi-Intel-0302" w:date="2024-03-01T00:40:00Z"/>
                <w:noProof/>
              </w:rPr>
            </w:pPr>
            <w:ins w:id="42" w:author="Yi-Intel-0302" w:date="2024-03-01T00:40:00Z">
              <w:r w:rsidRPr="00531650">
                <w:rPr>
                  <w:noProof/>
                </w:rPr>
                <w:t>Update the reason of Rapp010 in the RIL issue list to clarify that CP is supported but reliable delivery is available with all transport options.</w:t>
              </w:r>
            </w:ins>
          </w:p>
          <w:p w14:paraId="40654D92" w14:textId="77777777" w:rsidR="00886736" w:rsidRPr="00531650" w:rsidRDefault="00886736" w:rsidP="00886736">
            <w:pPr>
              <w:pStyle w:val="CRCoverPage"/>
              <w:numPr>
                <w:ilvl w:val="0"/>
                <w:numId w:val="15"/>
              </w:numPr>
              <w:spacing w:after="0"/>
              <w:rPr>
                <w:ins w:id="43" w:author="Yi-Intel-0302" w:date="2024-03-01T00:40:00Z"/>
                <w:noProof/>
              </w:rPr>
            </w:pPr>
            <w:bookmarkStart w:id="44" w:name="_Hlk160208510"/>
            <w:ins w:id="45" w:author="Yi-Intel-0302" w:date="2024-03-01T00:40:00Z">
              <w:r w:rsidRPr="00531650">
                <w:rPr>
                  <w:noProof/>
                </w:rPr>
                <w:t xml:space="preserve">Keep A006 “the need of applicationLayerID for capability/request assistanceData, request Location messages” as open issue. </w:t>
              </w:r>
            </w:ins>
          </w:p>
          <w:bookmarkEnd w:id="44"/>
          <w:p w14:paraId="095DA6B2" w14:textId="77777777" w:rsidR="00886736" w:rsidRPr="00531650" w:rsidRDefault="00886736" w:rsidP="00886736">
            <w:pPr>
              <w:pStyle w:val="CRCoverPage"/>
              <w:numPr>
                <w:ilvl w:val="0"/>
                <w:numId w:val="15"/>
              </w:numPr>
              <w:spacing w:after="0"/>
              <w:rPr>
                <w:ins w:id="46" w:author="Yi-Intel-0302" w:date="2024-03-01T00:40:00Z"/>
                <w:noProof/>
              </w:rPr>
            </w:pPr>
            <w:ins w:id="47" w:author="Yi-Intel-0302" w:date="2024-03-01T00:40:00Z">
              <w:r w:rsidRPr="00531650">
                <w:rPr>
                  <w:noProof/>
                </w:rPr>
                <w:t>For SL-AoA, do not introduce additional request for “sl-AngleQuality” , sl-PRS-ResourceId and sl-TimeStamp</w:t>
              </w:r>
            </w:ins>
          </w:p>
          <w:p w14:paraId="68D0A72B" w14:textId="77777777" w:rsidR="00886736" w:rsidRPr="00531650" w:rsidRDefault="00886736" w:rsidP="00886736">
            <w:pPr>
              <w:pStyle w:val="CRCoverPage"/>
              <w:numPr>
                <w:ilvl w:val="0"/>
                <w:numId w:val="15"/>
              </w:numPr>
              <w:spacing w:after="0"/>
              <w:rPr>
                <w:ins w:id="48" w:author="Yi-Intel-0302" w:date="2024-03-01T00:40:00Z"/>
                <w:noProof/>
              </w:rPr>
            </w:pPr>
            <w:ins w:id="49" w:author="Yi-Intel-0302" w:date="2024-03-01T00:40:00Z">
              <w:r w:rsidRPr="00531650">
                <w:rPr>
                  <w:noProof/>
                </w:rPr>
                <w:t>For SL-RTT, introduce separate request for tx-TimeInfo. And do not introduce additional request for sl-PRS-ResourceId</w:t>
              </w:r>
            </w:ins>
          </w:p>
          <w:p w14:paraId="27AA18C7" w14:textId="77777777" w:rsidR="00886736" w:rsidRPr="00531650" w:rsidRDefault="00886736" w:rsidP="00886736">
            <w:pPr>
              <w:pStyle w:val="CRCoverPage"/>
              <w:numPr>
                <w:ilvl w:val="0"/>
                <w:numId w:val="15"/>
              </w:numPr>
              <w:spacing w:after="0"/>
              <w:rPr>
                <w:ins w:id="50" w:author="Yi-Intel-0302" w:date="2024-03-01T00:40:00Z"/>
                <w:noProof/>
              </w:rPr>
            </w:pPr>
            <w:ins w:id="51" w:author="Yi-Intel-0302" w:date="2024-03-01T00:40:00Z">
              <w:r w:rsidRPr="00531650">
                <w:rPr>
                  <w:noProof/>
                </w:rPr>
                <w:t>For SL-TDOA, do not introduce additional request for sl-RSTD-FirstPathResult, sl-PRS-ResourceId , sl-TimeStamp and sl-TimingQuality</w:t>
              </w:r>
            </w:ins>
          </w:p>
          <w:p w14:paraId="4385634F" w14:textId="77777777" w:rsidR="00886736" w:rsidRPr="00531650" w:rsidRDefault="00886736" w:rsidP="00886736">
            <w:pPr>
              <w:pStyle w:val="CRCoverPage"/>
              <w:numPr>
                <w:ilvl w:val="0"/>
                <w:numId w:val="15"/>
              </w:numPr>
              <w:spacing w:after="0"/>
              <w:rPr>
                <w:ins w:id="52" w:author="Yi-Intel-0302" w:date="2024-03-01T00:40:00Z"/>
                <w:noProof/>
              </w:rPr>
            </w:pPr>
            <w:ins w:id="53" w:author="Yi-Intel-0302" w:date="2024-03-01T00:40:00Z">
              <w:r w:rsidRPr="00531650">
                <w:rPr>
                  <w:noProof/>
                </w:rPr>
                <w:t>For SL-TOA, do not introduce additional request for sl-RTOA-FirstPathResult , sl-RTOA-FirstPathResult sl-PRS-ResourceId , sl-TimeStamp and sl-TimingQuality</w:t>
              </w:r>
            </w:ins>
          </w:p>
          <w:p w14:paraId="6F3F9F72" w14:textId="77777777" w:rsidR="00886736" w:rsidRPr="00531650" w:rsidRDefault="00886736" w:rsidP="00886736">
            <w:pPr>
              <w:pStyle w:val="CRCoverPage"/>
              <w:numPr>
                <w:ilvl w:val="0"/>
                <w:numId w:val="15"/>
              </w:numPr>
              <w:spacing w:after="0"/>
              <w:rPr>
                <w:ins w:id="54" w:author="Yi-Intel-0302" w:date="2024-03-01T00:40:00Z"/>
                <w:noProof/>
              </w:rPr>
            </w:pPr>
            <w:ins w:id="55" w:author="Yi-Intel-0302" w:date="2024-03-01T00:40:00Z">
              <w:r w:rsidRPr="00531650">
                <w:rPr>
                  <w:noProof/>
                </w:rPr>
                <w:t>Remove “firstPath” from all measurement results.</w:t>
              </w:r>
            </w:ins>
          </w:p>
          <w:p w14:paraId="76D4B8C5" w14:textId="77777777" w:rsidR="00886736" w:rsidRPr="00531650" w:rsidRDefault="00886736" w:rsidP="00886736">
            <w:pPr>
              <w:pStyle w:val="CRCoverPage"/>
              <w:numPr>
                <w:ilvl w:val="0"/>
                <w:numId w:val="15"/>
              </w:numPr>
              <w:spacing w:after="0"/>
              <w:rPr>
                <w:ins w:id="56" w:author="Yi-Intel-0302" w:date="2024-03-01T00:40:00Z"/>
                <w:noProof/>
              </w:rPr>
            </w:pPr>
            <w:ins w:id="57" w:author="Yi-Intel-0302" w:date="2024-03-01T00:40:00Z">
              <w:r w:rsidRPr="00531650">
                <w:rPr>
                  <w:noProof/>
                </w:rPr>
                <w:t>Regarding the format of RelativeLocation, work on the details of option 2 and take into account of the comments, e.g reference point. (Xiaomi)</w:t>
              </w:r>
            </w:ins>
          </w:p>
          <w:p w14:paraId="59C14E2F" w14:textId="77777777" w:rsidR="00886736" w:rsidRPr="00531650" w:rsidRDefault="00886736" w:rsidP="00886736">
            <w:pPr>
              <w:pStyle w:val="CRCoverPage"/>
              <w:numPr>
                <w:ilvl w:val="0"/>
                <w:numId w:val="15"/>
              </w:numPr>
              <w:spacing w:after="0"/>
              <w:rPr>
                <w:ins w:id="58" w:author="Yi-Intel-0302" w:date="2024-03-01T00:40:00Z"/>
                <w:noProof/>
              </w:rPr>
            </w:pPr>
            <w:ins w:id="59" w:author="Yi-Intel-0302" w:date="2024-03-01T00:40:00Z">
              <w:r w:rsidRPr="00531650">
                <w:rPr>
                  <w:noProof/>
                </w:rPr>
                <w:t>Mark V003 as PropReject.</w:t>
              </w:r>
            </w:ins>
          </w:p>
          <w:p w14:paraId="67E13B36" w14:textId="77777777" w:rsidR="00886736" w:rsidRPr="00531650" w:rsidRDefault="00886736" w:rsidP="00886736">
            <w:pPr>
              <w:pStyle w:val="CRCoverPage"/>
              <w:numPr>
                <w:ilvl w:val="0"/>
                <w:numId w:val="15"/>
              </w:numPr>
              <w:spacing w:after="0"/>
              <w:rPr>
                <w:ins w:id="60" w:author="Yi-Intel-0302" w:date="2024-03-01T00:40:00Z"/>
                <w:noProof/>
              </w:rPr>
            </w:pPr>
            <w:ins w:id="61" w:author="Yi-Intel-0302" w:date="2024-03-01T00:40:00Z">
              <w:r w:rsidRPr="00531650">
                <w:rPr>
                  <w:noProof/>
                </w:rPr>
                <w:t>Mark Q004 as PropAgree, agree the suggested changes (P1) and the corresponding TP from R2-2401245, mark Q004 as PropAgree.</w:t>
              </w:r>
            </w:ins>
          </w:p>
          <w:p w14:paraId="46A9742A" w14:textId="77777777" w:rsidR="00886736" w:rsidRPr="00531650" w:rsidRDefault="00886736" w:rsidP="00886736">
            <w:pPr>
              <w:pStyle w:val="CRCoverPage"/>
              <w:numPr>
                <w:ilvl w:val="0"/>
                <w:numId w:val="15"/>
              </w:numPr>
              <w:spacing w:after="0"/>
              <w:rPr>
                <w:ins w:id="62" w:author="Yi-Intel-0302" w:date="2024-03-01T00:40:00Z"/>
                <w:noProof/>
              </w:rPr>
            </w:pPr>
            <w:bookmarkStart w:id="63" w:name="_Hlk160208586"/>
            <w:ins w:id="64" w:author="Yi-Intel-0302" w:date="2024-03-01T00:40:00Z">
              <w:r w:rsidRPr="00531650">
                <w:rPr>
                  <w:noProof/>
                </w:rPr>
                <w:t>Regarding Q004, FFS on whether some clarifications are needed in stage 2.</w:t>
              </w:r>
            </w:ins>
          </w:p>
          <w:bookmarkEnd w:id="63"/>
          <w:p w14:paraId="6DDA3829" w14:textId="77777777" w:rsidR="00886736" w:rsidRPr="00531650" w:rsidRDefault="00886736" w:rsidP="00886736">
            <w:pPr>
              <w:pStyle w:val="CRCoverPage"/>
              <w:numPr>
                <w:ilvl w:val="0"/>
                <w:numId w:val="15"/>
              </w:numPr>
              <w:spacing w:after="0"/>
              <w:rPr>
                <w:ins w:id="65" w:author="Yi-Intel-0302" w:date="2024-03-01T00:40:00Z"/>
                <w:noProof/>
              </w:rPr>
            </w:pPr>
            <w:ins w:id="66" w:author="Yi-Intel-0302" w:date="2024-03-01T00:40:00Z">
              <w:r w:rsidRPr="00531650">
                <w:rPr>
                  <w:noProof/>
                </w:rPr>
                <w:t>P2/P3 from R2-2401245 can be discussed under A006.</w:t>
              </w:r>
            </w:ins>
          </w:p>
          <w:p w14:paraId="67A972FB" w14:textId="77777777" w:rsidR="00886736" w:rsidRPr="00531650" w:rsidRDefault="00886736" w:rsidP="00886736">
            <w:pPr>
              <w:pStyle w:val="CRCoverPage"/>
              <w:numPr>
                <w:ilvl w:val="0"/>
                <w:numId w:val="15"/>
              </w:numPr>
              <w:spacing w:after="0"/>
              <w:rPr>
                <w:ins w:id="67" w:author="Yi-Intel-0302" w:date="2024-03-01T00:40:00Z"/>
                <w:noProof/>
              </w:rPr>
            </w:pPr>
            <w:ins w:id="68" w:author="Yi-Intel-0302" w:date="2024-03-01T00:40:00Z">
              <w:r w:rsidRPr="00531650">
                <w:rPr>
                  <w:noProof/>
                </w:rPr>
                <w:t>Mark Q005 as propReject</w:t>
              </w:r>
            </w:ins>
          </w:p>
          <w:p w14:paraId="6AACEB36" w14:textId="0E841D1E" w:rsidR="00886736" w:rsidRPr="00531650" w:rsidRDefault="00886736" w:rsidP="00886736">
            <w:pPr>
              <w:pStyle w:val="CRCoverPage"/>
              <w:numPr>
                <w:ilvl w:val="0"/>
                <w:numId w:val="15"/>
              </w:numPr>
              <w:spacing w:after="0"/>
              <w:rPr>
                <w:ins w:id="69" w:author="Yi-Intel-0302" w:date="2024-03-01T00:40:00Z"/>
                <w:noProof/>
              </w:rPr>
            </w:pPr>
            <w:ins w:id="70" w:author="Yi-Intel-0302" w:date="2024-03-01T00:40:00Z">
              <w:r w:rsidRPr="00531650">
                <w:rPr>
                  <w:noProof/>
                </w:rPr>
                <w:t xml:space="preserve">Capture the editorial changes from P6 in R2-2400625 in Rapporteur’s CR. </w:t>
              </w:r>
            </w:ins>
          </w:p>
          <w:p w14:paraId="06C86344" w14:textId="77777777" w:rsidR="00886736" w:rsidRPr="00531650" w:rsidRDefault="00886736" w:rsidP="00886736">
            <w:pPr>
              <w:pStyle w:val="CRCoverPage"/>
              <w:numPr>
                <w:ilvl w:val="0"/>
                <w:numId w:val="15"/>
              </w:numPr>
              <w:spacing w:after="0"/>
              <w:rPr>
                <w:ins w:id="71" w:author="Yi-Intel-0302" w:date="2024-03-01T00:40:00Z"/>
                <w:noProof/>
              </w:rPr>
            </w:pPr>
            <w:ins w:id="72" w:author="Yi-Intel-0302" w:date="2024-03-01T00:40:00Z">
              <w:r w:rsidRPr="00531650">
                <w:rPr>
                  <w:noProof/>
                </w:rPr>
                <w:t xml:space="preserve">Capture the editorial changes from R2-2400944 in Rapporteur’s CR. </w:t>
              </w:r>
            </w:ins>
          </w:p>
          <w:p w14:paraId="5094E9B7" w14:textId="77777777" w:rsidR="00886736" w:rsidRPr="00531650" w:rsidRDefault="00886736" w:rsidP="00886736">
            <w:pPr>
              <w:pStyle w:val="CRCoverPage"/>
              <w:numPr>
                <w:ilvl w:val="0"/>
                <w:numId w:val="15"/>
              </w:numPr>
              <w:spacing w:after="0"/>
              <w:rPr>
                <w:ins w:id="73" w:author="Yi-Intel-0302" w:date="2024-03-01T00:40:00Z"/>
                <w:noProof/>
              </w:rPr>
            </w:pPr>
            <w:ins w:id="74" w:author="Yi-Intel-0302" w:date="2024-03-01T00:40:00Z">
              <w:r w:rsidRPr="00531650">
                <w:rPr>
                  <w:noProof/>
                </w:rPr>
                <w:t>Regarding Association of ARP-ID and transmitted SL-PRS, agree P2 and corresponding TP from R2-2401244</w:t>
              </w:r>
            </w:ins>
          </w:p>
          <w:p w14:paraId="7BD6EC4A" w14:textId="77777777" w:rsidR="00886736" w:rsidRPr="00531650" w:rsidRDefault="00886736" w:rsidP="00886736">
            <w:pPr>
              <w:pStyle w:val="CRCoverPage"/>
              <w:numPr>
                <w:ilvl w:val="0"/>
                <w:numId w:val="15"/>
              </w:numPr>
              <w:spacing w:after="0"/>
              <w:rPr>
                <w:ins w:id="75" w:author="Yi-Intel-0302" w:date="2024-03-01T00:40:00Z"/>
                <w:noProof/>
              </w:rPr>
            </w:pPr>
            <w:ins w:id="76" w:author="Yi-Intel-0302" w:date="2024-03-01T00:40:00Z">
              <w:r w:rsidRPr="00531650">
                <w:rPr>
                  <w:noProof/>
                </w:rPr>
                <w:t>Regarding the Anchor UE location and ARP location, only a 2D or 3D ellipsoid point (with or without uncertainty) are allowed for the Anchor/ARP locations. Agree the corresponding TP of P4 from R2-2401244</w:t>
              </w:r>
            </w:ins>
          </w:p>
          <w:p w14:paraId="6D80EF71" w14:textId="7F33D8C7" w:rsidR="00F225F4" w:rsidRPr="00531650" w:rsidRDefault="00886736">
            <w:pPr>
              <w:pStyle w:val="CRCoverPage"/>
              <w:numPr>
                <w:ilvl w:val="0"/>
                <w:numId w:val="15"/>
              </w:numPr>
              <w:spacing w:after="0"/>
              <w:rPr>
                <w:noProof/>
              </w:rPr>
              <w:pPrChange w:id="77" w:author="Yi-Intel-0302" w:date="2024-03-01T00:38:00Z">
                <w:pPr>
                  <w:pStyle w:val="CRCoverPage"/>
                  <w:spacing w:after="0"/>
                  <w:ind w:left="100"/>
                </w:pPr>
              </w:pPrChange>
            </w:pPr>
            <w:ins w:id="78" w:author="Yi-Intel-0302" w:date="2024-03-01T00:40:00Z">
              <w:r w:rsidRPr="00531650">
                <w:rPr>
                  <w:noProof/>
                </w:rPr>
                <w:t>Regarding the issue on MetaData “the specific Role(s) to be discovered”, agree to describe two use cases (“the specific Role(s) to be discovered”, and “supported UE role”) separately.</w:t>
              </w:r>
            </w:ins>
          </w:p>
          <w:p w14:paraId="363127E5" w14:textId="77777777" w:rsidR="003F4F7E" w:rsidRPr="00531650" w:rsidRDefault="003F4F7E" w:rsidP="00B97536">
            <w:pPr>
              <w:pStyle w:val="CRCoverPage"/>
              <w:spacing w:after="0"/>
              <w:ind w:left="100"/>
              <w:rPr>
                <w:ins w:id="79" w:author="Yi-Intel-0302" w:date="2024-03-01T15:43:00Z"/>
                <w:noProof/>
              </w:rPr>
            </w:pPr>
          </w:p>
          <w:p w14:paraId="52500857" w14:textId="4C92C8E0" w:rsidR="00B97536" w:rsidRPr="00531650" w:rsidRDefault="00166A59" w:rsidP="00B97536">
            <w:pPr>
              <w:pStyle w:val="CRCoverPage"/>
              <w:spacing w:after="0"/>
              <w:ind w:left="100"/>
              <w:rPr>
                <w:ins w:id="80" w:author="Yi-Intel-0302" w:date="2024-03-01T01:11:00Z"/>
                <w:noProof/>
              </w:rPr>
            </w:pPr>
            <w:ins w:id="81" w:author="Yi-Intel-0302" w:date="2024-03-01T01:11:00Z">
              <w:r w:rsidRPr="00531650">
                <w:rPr>
                  <w:noProof/>
                </w:rPr>
                <w:t>Capture following agreements:</w:t>
              </w:r>
            </w:ins>
          </w:p>
          <w:p w14:paraId="15D04B6F" w14:textId="20D59FDB" w:rsidR="00166A59" w:rsidRPr="00531650" w:rsidRDefault="00166A59">
            <w:pPr>
              <w:pStyle w:val="CRCoverPage"/>
              <w:numPr>
                <w:ilvl w:val="0"/>
                <w:numId w:val="15"/>
              </w:numPr>
              <w:spacing w:after="0"/>
              <w:rPr>
                <w:ins w:id="82" w:author="Yi-Intel-0302" w:date="2024-03-01T01:11:00Z"/>
                <w:noProof/>
              </w:rPr>
              <w:pPrChange w:id="83" w:author="Yi-Intel-0302" w:date="2024-03-01T01:11:00Z">
                <w:pPr>
                  <w:pStyle w:val="CRCoverPage"/>
                  <w:spacing w:after="0"/>
                  <w:ind w:left="100"/>
                </w:pPr>
              </w:pPrChange>
            </w:pPr>
            <w:bookmarkStart w:id="84" w:name="_Hlk160399295"/>
            <w:ins w:id="85" w:author="Yi-Intel-0302" w:date="2024-03-01T01:12:00Z">
              <w:r w:rsidRPr="00531650">
                <w:rPr>
                  <w:noProof/>
                </w:rPr>
                <w:t>Related to H011, Bandwidth, delay budget, and priority are provided to the SL-PRS Tx UE in SLPP signalling.  FFS periodicity.</w:t>
              </w:r>
            </w:ins>
          </w:p>
          <w:bookmarkEnd w:id="84"/>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52474D">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86" w:name="scope"/>
      <w:bookmarkEnd w:id="86"/>
    </w:p>
    <w:p w14:paraId="794720D9" w14:textId="77777777" w:rsidR="00080512" w:rsidRPr="004D3578" w:rsidRDefault="00080512">
      <w:pPr>
        <w:pStyle w:val="Heading1"/>
      </w:pPr>
      <w:bookmarkStart w:id="87" w:name="references"/>
      <w:bookmarkStart w:id="88" w:name="_Toc144116947"/>
      <w:bookmarkStart w:id="89" w:name="_Toc146746879"/>
      <w:bookmarkStart w:id="90" w:name="_Toc149599372"/>
      <w:bookmarkStart w:id="91" w:name="_Toc152344336"/>
      <w:bookmarkEnd w:id="87"/>
      <w:r w:rsidRPr="004D3578">
        <w:lastRenderedPageBreak/>
        <w:t>2</w:t>
      </w:r>
      <w:r w:rsidRPr="004D3578">
        <w:tab/>
        <w:t>References</w:t>
      </w:r>
      <w:bookmarkEnd w:id="88"/>
      <w:bookmarkEnd w:id="89"/>
      <w:bookmarkEnd w:id="90"/>
      <w:bookmarkEnd w:id="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92"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93" w:author="Yi1-Intel" w:date="2024-02-05T15:08:00Z"/>
        </w:rPr>
      </w:pPr>
    </w:p>
    <w:p w14:paraId="6516C83E" w14:textId="4A7E0609" w:rsidR="00080512" w:rsidRDefault="00381AF5" w:rsidP="00EC4A25">
      <w:pPr>
        <w:pStyle w:val="EX"/>
        <w:rPr>
          <w:ins w:id="94" w:author="Yi1-Intel" w:date="2024-02-05T15:58:00Z"/>
        </w:rPr>
      </w:pPr>
      <w:ins w:id="95" w:author="Yi1-Intel" w:date="2024-02-05T15:07:00Z">
        <w:r>
          <w:t>[13]</w:t>
        </w:r>
      </w:ins>
      <w:ins w:id="96" w:author="Yi1-Intel" w:date="2024-02-05T15:08:00Z">
        <w:r>
          <w:tab/>
        </w:r>
      </w:ins>
      <w:ins w:id="97" w:author="Yi1-Intel" w:date="2024-02-05T15:13:00Z">
        <w:r w:rsidR="003F0BCF" w:rsidRPr="003F0BCF">
          <w:t>3GPP TS 38.133: "NR; Requirements for support of radio resource management"</w:t>
        </w:r>
      </w:ins>
      <w:ins w:id="98" w:author="Yi1-Intel" w:date="2024-02-05T15:08:00Z">
        <w:r w:rsidRPr="00381AF5">
          <w:t>.</w:t>
        </w:r>
      </w:ins>
    </w:p>
    <w:p w14:paraId="600C2198" w14:textId="4C708B58" w:rsidR="00006AEF" w:rsidRDefault="00006AEF" w:rsidP="00EC4A25">
      <w:pPr>
        <w:pStyle w:val="EX"/>
        <w:rPr>
          <w:ins w:id="99" w:author="Yi-Intel-0302" w:date="2024-03-04T09:46:00Z"/>
        </w:rPr>
      </w:pPr>
      <w:ins w:id="100"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01" w:author="Yi1-Intel" w:date="2024-02-05T15:59:00Z">
        <w:r w:rsidRPr="00006AEF">
          <w:t>Proximity based Services (</w:t>
        </w:r>
        <w:proofErr w:type="spellStart"/>
        <w:r w:rsidRPr="00006AEF">
          <w:t>ProSe</w:t>
        </w:r>
        <w:proofErr w:type="spellEnd"/>
        <w:r w:rsidRPr="00006AEF">
          <w:t>) in the 5G System (5GS)</w:t>
        </w:r>
      </w:ins>
      <w:ins w:id="102" w:author="Yi1-Intel" w:date="2024-02-05T15:58:00Z">
        <w:r w:rsidRPr="003F0BCF">
          <w:t>"</w:t>
        </w:r>
        <w:r w:rsidRPr="00381AF5">
          <w:t>.</w:t>
        </w:r>
      </w:ins>
    </w:p>
    <w:p w14:paraId="5EDCC55F" w14:textId="705D56C7" w:rsidR="007E378A" w:rsidRPr="004D3578" w:rsidRDefault="007E378A" w:rsidP="00EC4A25">
      <w:pPr>
        <w:pStyle w:val="EX"/>
      </w:pPr>
      <w:ins w:id="103"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104" w:name="definitions"/>
      <w:bookmarkStart w:id="105" w:name="_Toc144116948"/>
      <w:bookmarkStart w:id="106" w:name="_Toc146746880"/>
      <w:bookmarkStart w:id="107" w:name="_Toc149599373"/>
      <w:bookmarkStart w:id="108" w:name="_Toc152344337"/>
      <w:bookmarkEnd w:id="104"/>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05"/>
      <w:bookmarkEnd w:id="106"/>
      <w:bookmarkEnd w:id="107"/>
      <w:bookmarkEnd w:id="108"/>
    </w:p>
    <w:p w14:paraId="6CBABCF9" w14:textId="77777777" w:rsidR="00080512" w:rsidRPr="004D3578" w:rsidRDefault="00080512">
      <w:pPr>
        <w:pStyle w:val="Heading2"/>
      </w:pPr>
      <w:bookmarkStart w:id="109" w:name="_Toc144116949"/>
      <w:bookmarkStart w:id="110" w:name="_Toc146746881"/>
      <w:bookmarkStart w:id="111" w:name="_Toc149599374"/>
      <w:bookmarkStart w:id="112" w:name="_Toc152344338"/>
      <w:r w:rsidRPr="004D3578">
        <w:t>3.1</w:t>
      </w:r>
      <w:r w:rsidRPr="004D3578">
        <w:tab/>
      </w:r>
      <w:r w:rsidR="002B6339">
        <w:t>Terms</w:t>
      </w:r>
      <w:bookmarkEnd w:id="109"/>
      <w:bookmarkEnd w:id="110"/>
      <w:bookmarkEnd w:id="111"/>
      <w:bookmarkEnd w:id="1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113"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114" w:name="_Toc144116950"/>
      <w:bookmarkStart w:id="115" w:name="_Toc146746882"/>
      <w:bookmarkStart w:id="116" w:name="_Toc149599375"/>
      <w:bookmarkStart w:id="117" w:name="_Toc152344339"/>
      <w:bookmarkEnd w:id="113"/>
      <w:r w:rsidRPr="004D3578">
        <w:t>3.</w:t>
      </w:r>
      <w:r w:rsidR="00DF6F1E">
        <w:t>2</w:t>
      </w:r>
      <w:r w:rsidRPr="004D3578">
        <w:tab/>
        <w:t>Abbreviations</w:t>
      </w:r>
      <w:bookmarkEnd w:id="114"/>
      <w:bookmarkEnd w:id="115"/>
      <w:bookmarkEnd w:id="116"/>
      <w:bookmarkEnd w:id="117"/>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118" w:author="Yi1-Intel" w:date="2024-02-05T16:34:00Z"/>
        </w:rPr>
      </w:pPr>
      <w:ins w:id="119"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120"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120"/>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w:t>
      </w:r>
      <w:proofErr w:type="gramStart"/>
      <w:r w:rsidRPr="009F1F5A">
        <w:t>Of</w:t>
      </w:r>
      <w:proofErr w:type="gramEnd"/>
      <w:r w:rsidRPr="009F1F5A">
        <w:t xml:space="preserve">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w:t>
      </w:r>
      <w:proofErr w:type="gramStart"/>
      <w:r w:rsidRPr="009E6868">
        <w:t>Of</w:t>
      </w:r>
      <w:proofErr w:type="gramEnd"/>
      <w:r w:rsidRPr="009E6868">
        <w:t xml:space="preserve">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121" w:name="clause4"/>
      <w:bookmarkStart w:id="122" w:name="_Toc144116951"/>
      <w:bookmarkStart w:id="123" w:name="_Toc146746883"/>
      <w:bookmarkStart w:id="124" w:name="_Toc149599376"/>
      <w:bookmarkStart w:id="125" w:name="_Toc152344340"/>
      <w:bookmarkEnd w:id="121"/>
      <w:r w:rsidRPr="004D3578">
        <w:t>4</w:t>
      </w:r>
      <w:r w:rsidRPr="004D3578">
        <w:tab/>
      </w:r>
      <w:r w:rsidR="00FE1977" w:rsidRPr="00FE1977">
        <w:t>Functionality of Protocol</w:t>
      </w:r>
      <w:bookmarkEnd w:id="122"/>
      <w:bookmarkEnd w:id="123"/>
      <w:bookmarkEnd w:id="124"/>
      <w:bookmarkEnd w:id="125"/>
    </w:p>
    <w:p w14:paraId="480FB05A" w14:textId="68D3C43C" w:rsidR="00080512" w:rsidRDefault="00080512">
      <w:pPr>
        <w:pStyle w:val="Heading2"/>
      </w:pPr>
      <w:bookmarkStart w:id="126" w:name="_Toc144116952"/>
      <w:bookmarkStart w:id="127" w:name="_Toc146746884"/>
      <w:bookmarkStart w:id="128" w:name="_Toc149599377"/>
      <w:bookmarkStart w:id="129" w:name="_Toc152344341"/>
      <w:r w:rsidRPr="004D3578">
        <w:t>4.1</w:t>
      </w:r>
      <w:r w:rsidRPr="004D3578">
        <w:tab/>
      </w:r>
      <w:r w:rsidR="00FE1977" w:rsidRPr="00FE1977">
        <w:t>General</w:t>
      </w:r>
      <w:bookmarkEnd w:id="126"/>
      <w:bookmarkEnd w:id="127"/>
      <w:bookmarkEnd w:id="128"/>
      <w:bookmarkEnd w:id="129"/>
    </w:p>
    <w:p w14:paraId="4768860B" w14:textId="6099E3B1" w:rsidR="00FE1977" w:rsidRDefault="00FE1977" w:rsidP="00FE1977">
      <w:pPr>
        <w:pStyle w:val="Heading3"/>
        <w:rPr>
          <w:lang w:eastAsia="ja-JP"/>
        </w:rPr>
      </w:pPr>
      <w:bookmarkStart w:id="130" w:name="_Toc27765089"/>
      <w:bookmarkStart w:id="131" w:name="_Toc37680746"/>
      <w:bookmarkStart w:id="132" w:name="_Toc46486316"/>
      <w:bookmarkStart w:id="133" w:name="_Toc52546661"/>
      <w:bookmarkStart w:id="134" w:name="_Toc52547191"/>
      <w:bookmarkStart w:id="135" w:name="_Toc52547721"/>
      <w:bookmarkStart w:id="136" w:name="_Toc52548251"/>
      <w:bookmarkStart w:id="137" w:name="_Toc131140005"/>
      <w:bookmarkStart w:id="138" w:name="_Toc144116953"/>
      <w:bookmarkStart w:id="139" w:name="_Toc146746885"/>
      <w:bookmarkStart w:id="140" w:name="_Toc149599378"/>
      <w:bookmarkStart w:id="141" w:name="_Toc152344342"/>
      <w:r w:rsidRPr="00FE1977">
        <w:rPr>
          <w:lang w:eastAsia="ja-JP"/>
        </w:rPr>
        <w:t>4.1.1</w:t>
      </w:r>
      <w:r w:rsidRPr="00FE1977">
        <w:rPr>
          <w:lang w:eastAsia="ja-JP"/>
        </w:rPr>
        <w:tab/>
      </w:r>
      <w:r>
        <w:rPr>
          <w:lang w:eastAsia="ja-JP"/>
        </w:rPr>
        <w:t>S</w:t>
      </w:r>
      <w:r w:rsidRPr="00FE1977">
        <w:rPr>
          <w:lang w:eastAsia="ja-JP"/>
        </w:rPr>
        <w:t>LPP Configuration</w:t>
      </w:r>
      <w:bookmarkEnd w:id="130"/>
      <w:bookmarkEnd w:id="131"/>
      <w:bookmarkEnd w:id="132"/>
      <w:bookmarkEnd w:id="133"/>
      <w:bookmarkEnd w:id="134"/>
      <w:bookmarkEnd w:id="135"/>
      <w:bookmarkEnd w:id="136"/>
      <w:bookmarkEnd w:id="137"/>
      <w:bookmarkEnd w:id="138"/>
      <w:bookmarkEnd w:id="139"/>
      <w:bookmarkEnd w:id="140"/>
      <w:bookmarkEnd w:id="141"/>
    </w:p>
    <w:p w14:paraId="7BDDC9E2" w14:textId="46794B31" w:rsidR="00B2097B" w:rsidRPr="00B15D13" w:rsidRDefault="00B2097B" w:rsidP="00B2097B">
      <w:bookmarkStart w:id="142" w:name="_Hlk149287436"/>
      <w:r>
        <w:t>S</w:t>
      </w:r>
      <w:r w:rsidRPr="00B15D13">
        <w:t xml:space="preserve">LPP is used point-to-point between </w:t>
      </w:r>
      <w:r>
        <w:t xml:space="preserve">Endpoints, e.g. server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del w:id="143"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144" w:author="Yi2-Intel" w:date="2024-02-15T10:10:00Z"/>
        </w:rPr>
      </w:pPr>
    </w:p>
    <w:bookmarkStart w:id="145" w:name="_MON_1309687589"/>
    <w:bookmarkEnd w:id="145"/>
    <w:bookmarkStart w:id="146" w:name="_MON_1309687544"/>
    <w:bookmarkEnd w:id="146"/>
    <w:p w14:paraId="62C699AC" w14:textId="49BB9345" w:rsidR="00B2097B" w:rsidRPr="00B15D13" w:rsidDel="00B2097B" w:rsidRDefault="00B2097B" w:rsidP="00B2097B">
      <w:pPr>
        <w:pStyle w:val="TH"/>
        <w:rPr>
          <w:del w:id="147" w:author="Yi2-Intel" w:date="2024-02-15T10:09:00Z"/>
        </w:rPr>
      </w:pPr>
      <w:del w:id="148"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30.5pt" o:ole="" fillcolor="window">
              <v:imagedata r:id="rId16" o:title=""/>
            </v:shape>
            <o:OLEObject Type="Embed" ProgID="Word.Picture.8" ShapeID="_x0000_i1025" DrawAspect="Content" ObjectID="_1771265652" r:id="rId17"/>
          </w:object>
        </w:r>
      </w:del>
    </w:p>
    <w:p w14:paraId="78023E89" w14:textId="1E3B6ED8" w:rsidR="00B2097B" w:rsidRPr="00B15D13" w:rsidDel="00B2097B" w:rsidRDefault="00B2097B" w:rsidP="00B2097B">
      <w:pPr>
        <w:pStyle w:val="TF"/>
        <w:rPr>
          <w:del w:id="149" w:author="Yi2-Intel" w:date="2024-02-15T10:09:00Z"/>
        </w:rPr>
      </w:pPr>
      <w:del w:id="150"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151" w:name="_Toc27765090"/>
      <w:bookmarkStart w:id="152" w:name="_Toc37680747"/>
      <w:bookmarkStart w:id="153" w:name="_Toc46486317"/>
      <w:bookmarkStart w:id="154" w:name="_Toc52546662"/>
      <w:bookmarkStart w:id="155" w:name="_Toc52547192"/>
      <w:bookmarkStart w:id="156" w:name="_Toc52547722"/>
      <w:bookmarkStart w:id="157" w:name="_Toc52548252"/>
      <w:bookmarkStart w:id="158" w:name="_Toc131140006"/>
      <w:bookmarkStart w:id="159" w:name="_Toc144116954"/>
      <w:bookmarkStart w:id="160" w:name="_Toc146746886"/>
      <w:bookmarkStart w:id="161" w:name="_Toc149599379"/>
      <w:bookmarkStart w:id="162" w:name="_Toc152344343"/>
      <w:bookmarkEnd w:id="142"/>
      <w:r w:rsidRPr="00FE1977">
        <w:rPr>
          <w:lang w:eastAsia="ja-JP"/>
        </w:rPr>
        <w:t>4.1.2</w:t>
      </w:r>
      <w:r w:rsidRPr="00FE1977">
        <w:rPr>
          <w:lang w:eastAsia="ja-JP"/>
        </w:rPr>
        <w:tab/>
        <w:t>SLPP Sessions and Transactions</w:t>
      </w:r>
      <w:bookmarkEnd w:id="151"/>
      <w:bookmarkEnd w:id="152"/>
      <w:bookmarkEnd w:id="153"/>
      <w:bookmarkEnd w:id="154"/>
      <w:bookmarkEnd w:id="155"/>
      <w:bookmarkEnd w:id="156"/>
      <w:bookmarkEnd w:id="157"/>
      <w:bookmarkEnd w:id="158"/>
      <w:bookmarkEnd w:id="159"/>
      <w:bookmarkEnd w:id="160"/>
      <w:bookmarkEnd w:id="161"/>
      <w:bookmarkEnd w:id="162"/>
    </w:p>
    <w:p w14:paraId="43E3B926" w14:textId="00FC23A2" w:rsidR="00933E4F" w:rsidRDefault="00933E4F" w:rsidP="00172481">
      <w:pPr>
        <w:rPr>
          <w:lang w:eastAsia="ja-JP"/>
        </w:rPr>
      </w:pPr>
      <w:r w:rsidRPr="00933E4F">
        <w:rPr>
          <w:lang w:eastAsia="ja-JP"/>
        </w:rPr>
        <w:t xml:space="preserve">An SLPP session is used between UEs or a Location Server and a UE </w:t>
      </w:r>
      <w:proofErr w:type="gramStart"/>
      <w:r w:rsidRPr="00933E4F">
        <w:rPr>
          <w:lang w:eastAsia="ja-JP"/>
        </w:rPr>
        <w:t>in order to</w:t>
      </w:r>
      <w:proofErr w:type="gramEnd"/>
      <w:r w:rsidRPr="00933E4F">
        <w:rPr>
          <w:lang w:eastAsia="ja-JP"/>
        </w:rPr>
        <w:t xml:space="preserve">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63"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164" w:author="Yi-Intel" w:date="2023-12-04T20:09:00Z">
        <w:r w:rsidR="00B11215" w:rsidRPr="00B11215" w:rsidDel="008E76BF">
          <w:rPr>
            <w:lang w:eastAsia="ja-JP"/>
          </w:rPr>
          <w:delText xml:space="preserve">target </w:delText>
        </w:r>
      </w:del>
      <w:ins w:id="165"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Pr>
          <w:lang w:eastAsia="ja-JP"/>
        </w:rPr>
        <w:t>in order to</w:t>
      </w:r>
      <w:proofErr w:type="gramEnd"/>
      <w:r>
        <w:rPr>
          <w:lang w:eastAsia="ja-JP"/>
        </w:rPr>
        <w:t xml:space="preserve">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166" w:name="_Toc27765091"/>
      <w:bookmarkStart w:id="167" w:name="_Toc37680748"/>
      <w:bookmarkStart w:id="168" w:name="_Toc46486318"/>
      <w:bookmarkStart w:id="169" w:name="_Toc52546663"/>
      <w:bookmarkStart w:id="170" w:name="_Toc52547193"/>
      <w:bookmarkStart w:id="171" w:name="_Toc52547723"/>
      <w:bookmarkStart w:id="172" w:name="_Toc52548253"/>
      <w:bookmarkStart w:id="173" w:name="_Toc131140007"/>
      <w:bookmarkStart w:id="174" w:name="_Toc144116955"/>
      <w:bookmarkStart w:id="175" w:name="_Toc146746887"/>
      <w:bookmarkStart w:id="176" w:name="_Toc149599380"/>
      <w:bookmarkStart w:id="177"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66"/>
      <w:bookmarkEnd w:id="167"/>
      <w:bookmarkEnd w:id="168"/>
      <w:bookmarkEnd w:id="169"/>
      <w:bookmarkEnd w:id="170"/>
      <w:bookmarkEnd w:id="171"/>
      <w:bookmarkEnd w:id="172"/>
      <w:bookmarkEnd w:id="173"/>
      <w:bookmarkEnd w:id="174"/>
      <w:bookmarkEnd w:id="175"/>
      <w:bookmarkEnd w:id="176"/>
      <w:bookmarkEnd w:id="177"/>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78" w:name="_Toc27765092"/>
      <w:bookmarkStart w:id="179" w:name="_Toc37680749"/>
      <w:bookmarkStart w:id="180" w:name="_Toc46486319"/>
      <w:bookmarkStart w:id="181" w:name="_Toc52546664"/>
      <w:bookmarkStart w:id="182" w:name="_Toc52547194"/>
      <w:bookmarkStart w:id="183" w:name="_Toc52547724"/>
      <w:bookmarkStart w:id="184" w:name="_Toc52548254"/>
      <w:bookmarkStart w:id="185" w:name="_Toc131140008"/>
      <w:bookmarkStart w:id="186" w:name="_Toc144116956"/>
      <w:bookmarkStart w:id="187" w:name="_Toc146746888"/>
      <w:bookmarkStart w:id="188" w:name="_Toc149599381"/>
      <w:bookmarkStart w:id="189" w:name="_Toc152344345"/>
      <w:r w:rsidRPr="00FE1977">
        <w:rPr>
          <w:lang w:eastAsia="ja-JP"/>
        </w:rPr>
        <w:t>4.1.4</w:t>
      </w:r>
      <w:r w:rsidRPr="00FE1977">
        <w:rPr>
          <w:lang w:eastAsia="ja-JP"/>
        </w:rPr>
        <w:tab/>
        <w:t>SLPP Messages</w:t>
      </w:r>
      <w:bookmarkEnd w:id="178"/>
      <w:bookmarkEnd w:id="179"/>
      <w:bookmarkEnd w:id="180"/>
      <w:bookmarkEnd w:id="181"/>
      <w:bookmarkEnd w:id="182"/>
      <w:bookmarkEnd w:id="183"/>
      <w:bookmarkEnd w:id="184"/>
      <w:bookmarkEnd w:id="185"/>
      <w:bookmarkEnd w:id="186"/>
      <w:bookmarkEnd w:id="187"/>
      <w:bookmarkEnd w:id="188"/>
      <w:bookmarkEnd w:id="189"/>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90" w:author="Yi-Intel" w:date="2023-12-04T20:45:00Z">
              <w:r w:rsidRPr="00BB129D">
                <w:rPr>
                  <w:bCs/>
                  <w:i/>
                  <w:iCs/>
                </w:rPr>
                <w:t>sessionID</w:t>
              </w:r>
            </w:ins>
            <w:proofErr w:type="spellEnd"/>
            <w:del w:id="191"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92" w:author="Yi-Intel" w:date="2023-12-04T20:45:00Z">
              <w:r w:rsidRPr="00BB129D">
                <w:rPr>
                  <w:i/>
                  <w:iCs/>
                </w:rPr>
                <w:t>transactionID</w:t>
              </w:r>
            </w:ins>
            <w:proofErr w:type="spellEnd"/>
            <w:del w:id="193"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94" w:author="Yi-Intel" w:date="2023-12-04T20:45:00Z">
              <w:r w:rsidRPr="00BB129D">
                <w:rPr>
                  <w:i/>
                  <w:iCs/>
                </w:rPr>
                <w:t>endTransaction</w:t>
              </w:r>
            </w:ins>
            <w:proofErr w:type="spellEnd"/>
            <w:del w:id="195"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96" w:author="Yi-Intel" w:date="2023-12-04T20:45:00Z">
              <w:r w:rsidRPr="00BB129D">
                <w:rPr>
                  <w:bCs/>
                  <w:i/>
                  <w:iCs/>
                </w:rPr>
                <w:t>sequenceNumber</w:t>
              </w:r>
            </w:ins>
            <w:proofErr w:type="spellEnd"/>
            <w:del w:id="197"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98" w:author="Yi-Intel" w:date="2023-12-04T20:46:00Z">
              <w:r w:rsidRPr="00B15D13" w:rsidDel="00120041">
                <w:delText>Acknowledgement</w:delText>
              </w:r>
            </w:del>
            <w:ins w:id="199"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200" w:name="_Toc27765093"/>
      <w:bookmarkStart w:id="201" w:name="_Toc37680750"/>
      <w:bookmarkStart w:id="202" w:name="_Toc46486320"/>
      <w:bookmarkStart w:id="203" w:name="_Toc52546665"/>
      <w:bookmarkStart w:id="204" w:name="_Toc52547195"/>
      <w:bookmarkStart w:id="205" w:name="_Toc52547725"/>
      <w:bookmarkStart w:id="206" w:name="_Toc52548255"/>
      <w:bookmarkStart w:id="207" w:name="_Toc131140009"/>
      <w:bookmarkStart w:id="208" w:name="_Toc144116957"/>
      <w:bookmarkStart w:id="209" w:name="_Toc146746889"/>
      <w:bookmarkStart w:id="210" w:name="_Toc149599382"/>
      <w:bookmarkStart w:id="211" w:name="_Toc152344346"/>
      <w:bookmarkStart w:id="212"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200"/>
      <w:bookmarkEnd w:id="201"/>
      <w:bookmarkEnd w:id="202"/>
      <w:bookmarkEnd w:id="203"/>
      <w:bookmarkEnd w:id="204"/>
      <w:bookmarkEnd w:id="205"/>
      <w:bookmarkEnd w:id="206"/>
      <w:bookmarkEnd w:id="207"/>
      <w:bookmarkEnd w:id="208"/>
      <w:bookmarkEnd w:id="209"/>
      <w:bookmarkEnd w:id="210"/>
      <w:bookmarkEnd w:id="211"/>
    </w:p>
    <w:bookmarkEnd w:id="212"/>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9pt;height:224.5pt" o:ole="">
            <v:imagedata r:id="rId18" o:title=""/>
          </v:shape>
          <o:OLEObject Type="Embed" ProgID="Visio.Drawing.11" ShapeID="_x0000_i1026" DrawAspect="Content" ObjectID="_1771265653"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213" w:author="Yi-Intel" w:date="2023-12-04T20:50:00Z">
        <w:r w:rsidRPr="00B15D13" w:rsidDel="005F7886">
          <w:delText>identifier</w:delText>
        </w:r>
        <w:r w:rsidDel="005F7886">
          <w:delText xml:space="preserve"> </w:delText>
        </w:r>
      </w:del>
      <w:ins w:id="214"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215" w:author="Yi-Intel" w:date="2023-12-04T20:50:00Z">
        <w:r w:rsidRPr="00755CBC" w:rsidDel="005F7886">
          <w:delText xml:space="preserve">identifier </w:delText>
        </w:r>
      </w:del>
      <w:ins w:id="216" w:author="Yi-Intel" w:date="2023-12-04T20:50:00Z">
        <w:r w:rsidR="005F7886">
          <w:t>ID</w:t>
        </w:r>
        <w:r w:rsidR="005F7886" w:rsidRPr="00755CBC">
          <w:t xml:space="preserve"> </w:t>
        </w:r>
      </w:ins>
      <w:r w:rsidRPr="00755CBC">
        <w:t xml:space="preserve">and within each transaction, all constituent messages shall contain the same transaction </w:t>
      </w:r>
      <w:del w:id="217" w:author="Yi1-Intel" w:date="2024-02-05T16:10:00Z">
        <w:r w:rsidRPr="00755CBC" w:rsidDel="00F93029">
          <w:delText>identifier</w:delText>
        </w:r>
      </w:del>
      <w:ins w:id="218" w:author="Yi1-Intel" w:date="2024-02-05T16:10:00Z">
        <w:r w:rsidR="00F93029">
          <w:t>ID</w:t>
        </w:r>
      </w:ins>
      <w:r w:rsidRPr="00755CBC">
        <w:t xml:space="preserve">. The last message sent in each transaction shall have the </w:t>
      </w:r>
      <w:del w:id="219" w:author="Yi1-Intel" w:date="2024-02-05T13:30:00Z">
        <w:r w:rsidRPr="00755CBC" w:rsidDel="00622BB5">
          <w:delText xml:space="preserve">IE </w:delText>
        </w:r>
      </w:del>
      <w:ins w:id="220"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221" w:name="_Toc144116958"/>
      <w:bookmarkStart w:id="222" w:name="_Toc146746890"/>
      <w:bookmarkStart w:id="223" w:name="_Toc149599383"/>
      <w:bookmarkStart w:id="224" w:name="_Toc152344347"/>
      <w:r w:rsidRPr="00FE1977">
        <w:rPr>
          <w:lang w:eastAsia="ja-JP"/>
        </w:rPr>
        <w:t>4.</w:t>
      </w:r>
      <w:r>
        <w:rPr>
          <w:lang w:eastAsia="ja-JP"/>
        </w:rPr>
        <w:t>3</w:t>
      </w:r>
      <w:r w:rsidRPr="00FE1977">
        <w:rPr>
          <w:lang w:eastAsia="ja-JP"/>
        </w:rPr>
        <w:tab/>
      </w:r>
      <w:r w:rsidRPr="002744DA">
        <w:t>SLPP Transport</w:t>
      </w:r>
      <w:bookmarkEnd w:id="221"/>
      <w:bookmarkEnd w:id="222"/>
      <w:bookmarkEnd w:id="223"/>
      <w:bookmarkEnd w:id="224"/>
    </w:p>
    <w:p w14:paraId="69F8DE58" w14:textId="21F3DC13" w:rsidR="002744DA" w:rsidRPr="00FE1977" w:rsidRDefault="002744DA" w:rsidP="002744DA">
      <w:pPr>
        <w:pStyle w:val="Heading3"/>
        <w:rPr>
          <w:lang w:eastAsia="ja-JP"/>
        </w:rPr>
      </w:pPr>
      <w:bookmarkStart w:id="225" w:name="_Toc144116959"/>
      <w:bookmarkStart w:id="226" w:name="_Toc146746891"/>
      <w:bookmarkStart w:id="227" w:name="_Toc149599384"/>
      <w:bookmarkStart w:id="228" w:name="_Toc152344348"/>
      <w:r w:rsidRPr="00FE1977">
        <w:rPr>
          <w:lang w:eastAsia="ja-JP"/>
        </w:rPr>
        <w:t>4.</w:t>
      </w:r>
      <w:r>
        <w:rPr>
          <w:lang w:eastAsia="ja-JP"/>
        </w:rPr>
        <w:t>3</w:t>
      </w:r>
      <w:r w:rsidRPr="00FE1977">
        <w:rPr>
          <w:lang w:eastAsia="ja-JP"/>
        </w:rPr>
        <w:t>.1</w:t>
      </w:r>
      <w:r w:rsidRPr="00FE1977">
        <w:rPr>
          <w:lang w:eastAsia="ja-JP"/>
        </w:rPr>
        <w:tab/>
      </w:r>
      <w:bookmarkStart w:id="229" w:name="_Hlk144110058"/>
      <w:r w:rsidRPr="002744DA">
        <w:rPr>
          <w:lang w:eastAsia="ja-JP"/>
        </w:rPr>
        <w:t>Transport Layer Requirements</w:t>
      </w:r>
      <w:bookmarkEnd w:id="225"/>
      <w:bookmarkEnd w:id="226"/>
      <w:bookmarkEnd w:id="227"/>
      <w:bookmarkEnd w:id="228"/>
      <w:bookmarkEnd w:id="229"/>
    </w:p>
    <w:p w14:paraId="460D0F1C" w14:textId="5DE72EE4" w:rsidR="002744DA" w:rsidRDefault="002744DA" w:rsidP="002744DA">
      <w:bookmarkStart w:id="23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30"/>
    </w:p>
    <w:p w14:paraId="4B56ADA3" w14:textId="24DBF8B5" w:rsidR="002744DA" w:rsidRPr="00FE1977" w:rsidRDefault="002744DA" w:rsidP="002744DA">
      <w:pPr>
        <w:pStyle w:val="Heading3"/>
        <w:rPr>
          <w:lang w:eastAsia="ja-JP"/>
        </w:rPr>
      </w:pPr>
      <w:bookmarkStart w:id="231" w:name="_Toc144116960"/>
      <w:bookmarkStart w:id="232" w:name="_Toc146746892"/>
      <w:bookmarkStart w:id="233" w:name="_Toc149599385"/>
      <w:bookmarkStart w:id="234"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231"/>
      <w:bookmarkEnd w:id="232"/>
      <w:bookmarkEnd w:id="233"/>
      <w:bookmarkEnd w:id="234"/>
    </w:p>
    <w:p w14:paraId="0FFDABAC" w14:textId="7A96391A" w:rsidR="002744DA" w:rsidRDefault="002744DA" w:rsidP="002744DA">
      <w:bookmarkStart w:id="235"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236"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237" w:author="Yi-Intel" w:date="2023-12-04T20:29:00Z">
        <w:r w:rsidR="00313CC8">
          <w:t xml:space="preserve">each pair of endpoints </w:t>
        </w:r>
      </w:ins>
      <w:ins w:id="238" w:author="Yi1-Intel" w:date="2024-02-05T16:29:00Z">
        <w:r w:rsidR="00EE26D8">
          <w:t>of</w:t>
        </w:r>
      </w:ins>
      <w:ins w:id="239" w:author="Yi-Intel" w:date="2023-12-04T20:29:00Z">
        <w:r w:rsidR="00313CC8">
          <w:t xml:space="preserve"> </w:t>
        </w:r>
      </w:ins>
      <w:r>
        <w:t xml:space="preserve">each location session. If a message is received carrying the same sequence number as that last received for </w:t>
      </w:r>
      <w:ins w:id="240" w:author="Yi-Intel" w:date="2023-12-04T20:29:00Z">
        <w:r w:rsidR="00313CC8">
          <w:t xml:space="preserve">the same pair of endpoints and </w:t>
        </w:r>
      </w:ins>
      <w:r>
        <w:t>the associated location session, it shall be discarded. Otherwise (i.e., if the sequence number is different</w:t>
      </w:r>
      <w:ins w:id="241"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242" w:name="_Hlk144110155"/>
      <w:bookmarkEnd w:id="235"/>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243" w:name="_Toc144116961"/>
      <w:bookmarkStart w:id="244" w:name="_Toc146746893"/>
      <w:bookmarkStart w:id="245" w:name="_Toc149599386"/>
      <w:bookmarkStart w:id="246" w:name="_Toc152344350"/>
      <w:bookmarkEnd w:id="24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243"/>
      <w:bookmarkEnd w:id="244"/>
      <w:bookmarkEnd w:id="245"/>
      <w:bookmarkEnd w:id="246"/>
    </w:p>
    <w:p w14:paraId="2639FF28" w14:textId="37E7D737" w:rsidR="00B30642" w:rsidRPr="00F977B1" w:rsidRDefault="00B30642" w:rsidP="00F977B1">
      <w:pPr>
        <w:pStyle w:val="Heading4"/>
        <w:numPr>
          <w:ilvl w:val="255"/>
          <w:numId w:val="0"/>
        </w:numPr>
        <w:ind w:left="1418" w:hanging="1418"/>
        <w:rPr>
          <w:rFonts w:eastAsia="Times New Roman"/>
        </w:rPr>
      </w:pPr>
      <w:bookmarkStart w:id="247" w:name="_Toc144116962"/>
      <w:bookmarkStart w:id="248" w:name="_Toc146746894"/>
      <w:bookmarkStart w:id="249" w:name="_Toc149599387"/>
      <w:bookmarkStart w:id="250" w:name="_Toc152344351"/>
      <w:r w:rsidRPr="00F977B1">
        <w:rPr>
          <w:rFonts w:eastAsia="Times New Roman"/>
        </w:rPr>
        <w:t>4.3.3.1</w:t>
      </w:r>
      <w:r w:rsidRPr="00F977B1">
        <w:rPr>
          <w:rFonts w:eastAsia="Times New Roman"/>
        </w:rPr>
        <w:tab/>
        <w:t>General</w:t>
      </w:r>
      <w:bookmarkEnd w:id="247"/>
      <w:bookmarkEnd w:id="248"/>
      <w:bookmarkEnd w:id="249"/>
      <w:bookmarkEnd w:id="250"/>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251" w:author="Yi1-Intel" w:date="2024-02-05T13:31:00Z">
        <w:r w:rsidDel="00622BB5">
          <w:rPr>
            <w:lang w:eastAsia="zh-CN"/>
          </w:rPr>
          <w:delText xml:space="preserve">IE </w:delText>
        </w:r>
      </w:del>
      <w:ins w:id="252"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253" w:author="Yi1-Intel" w:date="2024-02-05T13:31:00Z">
        <w:r w:rsidDel="00622BB5">
          <w:rPr>
            <w:lang w:eastAsia="zh-CN"/>
          </w:rPr>
          <w:delText xml:space="preserve">IE </w:delText>
        </w:r>
      </w:del>
      <w:ins w:id="254" w:author="Yi1-Intel" w:date="2024-02-05T13:31:00Z">
        <w:r w:rsidR="00622BB5">
          <w:rPr>
            <w:lang w:eastAsia="zh-CN"/>
          </w:rPr>
          <w:t>fi</w:t>
        </w:r>
      </w:ins>
      <w:ins w:id="255" w:author="Yi1-Intel" w:date="2024-02-17T09:56:00Z">
        <w:r w:rsidR="00ED7814">
          <w:rPr>
            <w:lang w:eastAsia="zh-CN"/>
          </w:rPr>
          <w:t>e</w:t>
        </w:r>
      </w:ins>
      <w:ins w:id="256" w:author="Yi1-Intel" w:date="2024-02-05T13:31:00Z">
        <w:r w:rsidR="00622BB5">
          <w:rPr>
            <w:lang w:eastAsia="zh-CN"/>
          </w:rPr>
          <w:t xml:space="preserve">l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257"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258"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259" w:name="_Toc144116963"/>
      <w:bookmarkStart w:id="260" w:name="_Toc146746895"/>
      <w:bookmarkStart w:id="261" w:name="_Toc149599388"/>
      <w:bookmarkStart w:id="262"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 xml:space="preserve">Procedure related to </w:t>
      </w:r>
      <w:proofErr w:type="gramStart"/>
      <w:r w:rsidRPr="008459E2">
        <w:rPr>
          <w:rFonts w:eastAsia="Times New Roman"/>
        </w:rPr>
        <w:t>Acknowledgement</w:t>
      </w:r>
      <w:bookmarkEnd w:id="259"/>
      <w:bookmarkEnd w:id="260"/>
      <w:bookmarkEnd w:id="261"/>
      <w:bookmarkEnd w:id="262"/>
      <w:proofErr w:type="gramEnd"/>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7pt;height:159pt" o:ole="">
            <v:imagedata r:id="rId20" o:title=""/>
          </v:shape>
          <o:OLEObject Type="Embed" ProgID="Visio.Drawing.11" ShapeID="_x0000_i1027" DrawAspect="Content" ObjectID="_1771265654"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263" w:author="Yi1-Intel" w:date="2024-02-05T13:31:00Z">
        <w:r w:rsidRPr="00B15D13" w:rsidDel="00622BB5">
          <w:rPr>
            <w:lang w:eastAsia="en-GB"/>
          </w:rPr>
          <w:delText xml:space="preserve">IE </w:delText>
        </w:r>
      </w:del>
      <w:ins w:id="264"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65" w:author="Yi1-Intel" w:date="2024-02-05T13:32:00Z">
        <w:r w:rsidRPr="00B15D13" w:rsidDel="00622BB5">
          <w:rPr>
            <w:lang w:eastAsia="en-GB"/>
          </w:rPr>
          <w:delText xml:space="preserve">IE </w:delText>
        </w:r>
      </w:del>
      <w:ins w:id="266"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67"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268"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69" w:name="_Toc144116964"/>
      <w:bookmarkStart w:id="270" w:name="_Toc146746896"/>
      <w:bookmarkStart w:id="271" w:name="_Toc149599389"/>
      <w:bookmarkStart w:id="272"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69"/>
      <w:bookmarkEnd w:id="270"/>
      <w:bookmarkEnd w:id="271"/>
      <w:bookmarkEnd w:id="272"/>
    </w:p>
    <w:p w14:paraId="112CC24B" w14:textId="556B4E38" w:rsidR="008459E2" w:rsidRPr="00F977B1" w:rsidRDefault="008459E2" w:rsidP="008459E2">
      <w:pPr>
        <w:pStyle w:val="Heading4"/>
        <w:numPr>
          <w:ilvl w:val="255"/>
          <w:numId w:val="0"/>
        </w:numPr>
        <w:ind w:left="1418" w:hanging="1418"/>
        <w:rPr>
          <w:rFonts w:eastAsia="Times New Roman"/>
        </w:rPr>
      </w:pPr>
      <w:bookmarkStart w:id="273" w:name="_Toc144116965"/>
      <w:bookmarkStart w:id="274" w:name="_Toc146746897"/>
      <w:bookmarkStart w:id="275" w:name="_Toc149599390"/>
      <w:bookmarkStart w:id="276"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73"/>
      <w:bookmarkEnd w:id="274"/>
      <w:bookmarkEnd w:id="275"/>
      <w:bookmarkEnd w:id="276"/>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77" w:name="_Toc27765102"/>
      <w:bookmarkStart w:id="278" w:name="_Toc37680759"/>
      <w:bookmarkStart w:id="279" w:name="_Toc46486329"/>
      <w:bookmarkStart w:id="280" w:name="_Toc52546674"/>
      <w:bookmarkStart w:id="281" w:name="_Toc52547204"/>
      <w:bookmarkStart w:id="282" w:name="_Toc52547734"/>
      <w:bookmarkStart w:id="283" w:name="_Toc52548264"/>
      <w:bookmarkStart w:id="284" w:name="_Toc139050799"/>
      <w:bookmarkStart w:id="285" w:name="_Toc144116966"/>
      <w:bookmarkStart w:id="286" w:name="_Toc146746898"/>
      <w:bookmarkStart w:id="287" w:name="_Toc149599391"/>
      <w:bookmarkStart w:id="288" w:name="_Toc152344355"/>
      <w:r w:rsidRPr="00B15D13">
        <w:rPr>
          <w:lang w:eastAsia="en-GB"/>
        </w:rPr>
        <w:t>4.3.4.2</w:t>
      </w:r>
      <w:r w:rsidRPr="00B15D13">
        <w:rPr>
          <w:lang w:eastAsia="en-GB"/>
        </w:rPr>
        <w:tab/>
        <w:t xml:space="preserve">Procedure related to </w:t>
      </w:r>
      <w:proofErr w:type="gramStart"/>
      <w:r w:rsidRPr="00B15D13">
        <w:rPr>
          <w:lang w:eastAsia="en-GB"/>
        </w:rPr>
        <w:t>Retransmission</w:t>
      </w:r>
      <w:bookmarkEnd w:id="277"/>
      <w:bookmarkEnd w:id="278"/>
      <w:bookmarkEnd w:id="279"/>
      <w:bookmarkEnd w:id="280"/>
      <w:bookmarkEnd w:id="281"/>
      <w:bookmarkEnd w:id="282"/>
      <w:bookmarkEnd w:id="283"/>
      <w:bookmarkEnd w:id="284"/>
      <w:bookmarkEnd w:id="285"/>
      <w:bookmarkEnd w:id="286"/>
      <w:bookmarkEnd w:id="287"/>
      <w:bookmarkEnd w:id="288"/>
      <w:proofErr w:type="gramEnd"/>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7pt;height:238.5pt" o:ole="">
            <v:imagedata r:id="rId22" o:title=""/>
          </v:shape>
          <o:OLEObject Type="Embed" ProgID="Visio.Drawing.11" ShapeID="_x0000_i1028" DrawAspect="Content" ObjectID="_1771265655"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89" w:name="_Toc27765104"/>
      <w:bookmarkStart w:id="290" w:name="_Toc37680761"/>
      <w:bookmarkStart w:id="291" w:name="_Toc46486331"/>
      <w:bookmarkStart w:id="292" w:name="_Toc52546676"/>
      <w:bookmarkStart w:id="293" w:name="_Toc52547206"/>
      <w:bookmarkStart w:id="294" w:name="_Toc52547736"/>
      <w:bookmarkStart w:id="295" w:name="_Toc52548266"/>
      <w:bookmarkStart w:id="296" w:name="_Toc131140020"/>
      <w:bookmarkStart w:id="297" w:name="_Toc144116967"/>
      <w:bookmarkStart w:id="298" w:name="_Toc146746899"/>
      <w:bookmarkStart w:id="299" w:name="_Toc149599392"/>
      <w:bookmarkStart w:id="300" w:name="_Toc152344356"/>
      <w:r w:rsidRPr="00F87806">
        <w:rPr>
          <w:lang w:eastAsia="ja-JP"/>
        </w:rPr>
        <w:t>5</w:t>
      </w:r>
      <w:r w:rsidRPr="00F87806">
        <w:rPr>
          <w:lang w:eastAsia="ja-JP"/>
        </w:rPr>
        <w:tab/>
      </w:r>
      <w:r>
        <w:rPr>
          <w:lang w:eastAsia="ja-JP"/>
        </w:rPr>
        <w:t>S</w:t>
      </w:r>
      <w:r w:rsidRPr="00F87806">
        <w:rPr>
          <w:lang w:eastAsia="ja-JP"/>
        </w:rPr>
        <w:t>LPP Procedures</w:t>
      </w:r>
      <w:bookmarkEnd w:id="289"/>
      <w:bookmarkEnd w:id="290"/>
      <w:bookmarkEnd w:id="291"/>
      <w:bookmarkEnd w:id="292"/>
      <w:bookmarkEnd w:id="293"/>
      <w:bookmarkEnd w:id="294"/>
      <w:bookmarkEnd w:id="295"/>
      <w:bookmarkEnd w:id="296"/>
      <w:bookmarkEnd w:id="297"/>
      <w:bookmarkEnd w:id="298"/>
      <w:bookmarkEnd w:id="299"/>
      <w:bookmarkEnd w:id="300"/>
    </w:p>
    <w:p w14:paraId="2E98CF94" w14:textId="77777777" w:rsidR="00F87806" w:rsidRDefault="00F87806" w:rsidP="00F87806">
      <w:pPr>
        <w:pStyle w:val="Heading2"/>
        <w:rPr>
          <w:lang w:eastAsia="ja-JP"/>
        </w:rPr>
      </w:pPr>
      <w:bookmarkStart w:id="301" w:name="_Toc27765105"/>
      <w:bookmarkStart w:id="302" w:name="_Toc37680762"/>
      <w:bookmarkStart w:id="303" w:name="_Toc46486332"/>
      <w:bookmarkStart w:id="304" w:name="_Toc52546677"/>
      <w:bookmarkStart w:id="305" w:name="_Toc52547207"/>
      <w:bookmarkStart w:id="306" w:name="_Toc52547737"/>
      <w:bookmarkStart w:id="307" w:name="_Toc52548267"/>
      <w:bookmarkStart w:id="308" w:name="_Toc131140021"/>
      <w:bookmarkStart w:id="309" w:name="_Toc144116968"/>
      <w:bookmarkStart w:id="310" w:name="_Toc146746900"/>
      <w:bookmarkStart w:id="311" w:name="_Toc149599393"/>
      <w:bookmarkStart w:id="312" w:name="_Toc152344357"/>
      <w:r w:rsidRPr="00F87806">
        <w:rPr>
          <w:lang w:eastAsia="ja-JP"/>
        </w:rPr>
        <w:t>5.1</w:t>
      </w:r>
      <w:r w:rsidRPr="00F87806">
        <w:rPr>
          <w:lang w:eastAsia="ja-JP"/>
        </w:rPr>
        <w:tab/>
        <w:t xml:space="preserve">Procedures related to capability </w:t>
      </w:r>
      <w:proofErr w:type="gramStart"/>
      <w:r w:rsidRPr="00F87806">
        <w:rPr>
          <w:lang w:eastAsia="ja-JP"/>
        </w:rPr>
        <w:t>transfer</w:t>
      </w:r>
      <w:bookmarkEnd w:id="301"/>
      <w:bookmarkEnd w:id="302"/>
      <w:bookmarkEnd w:id="303"/>
      <w:bookmarkEnd w:id="304"/>
      <w:bookmarkEnd w:id="305"/>
      <w:bookmarkEnd w:id="306"/>
      <w:bookmarkEnd w:id="307"/>
      <w:bookmarkEnd w:id="308"/>
      <w:bookmarkEnd w:id="309"/>
      <w:bookmarkEnd w:id="310"/>
      <w:bookmarkEnd w:id="311"/>
      <w:bookmarkEnd w:id="312"/>
      <w:proofErr w:type="gramEnd"/>
    </w:p>
    <w:p w14:paraId="3E31F214" w14:textId="77777777" w:rsidR="004B2825" w:rsidRDefault="004B2825" w:rsidP="004B2825">
      <w:pPr>
        <w:pStyle w:val="Heading3"/>
        <w:rPr>
          <w:lang w:eastAsia="ja-JP"/>
        </w:rPr>
      </w:pPr>
      <w:bookmarkStart w:id="313" w:name="_Toc149599394"/>
      <w:bookmarkStart w:id="314" w:name="_Toc152344358"/>
      <w:r>
        <w:rPr>
          <w:lang w:eastAsia="ja-JP"/>
        </w:rPr>
        <w:t>5.1.1</w:t>
      </w:r>
      <w:r>
        <w:rPr>
          <w:lang w:eastAsia="ja-JP"/>
        </w:rPr>
        <w:tab/>
        <w:t>General</w:t>
      </w:r>
      <w:bookmarkEnd w:id="313"/>
      <w:bookmarkEnd w:id="314"/>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proofErr w:type="gramStart"/>
      <w:r>
        <w:rPr>
          <w:lang w:eastAsia="ja-JP"/>
        </w:rPr>
        <w:t>S</w:t>
      </w:r>
      <w:r w:rsidRPr="00413006">
        <w:rPr>
          <w:lang w:eastAsia="ja-JP"/>
        </w:rPr>
        <w:t>LPP</w:t>
      </w:r>
      <w:proofErr w:type="gramEnd"/>
      <w:r w:rsidRPr="00413006">
        <w:rPr>
          <w:lang w:eastAsia="ja-JP"/>
        </w:rPr>
        <w:t xml:space="preserve">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315" w:name="_Toc149599395"/>
      <w:bookmarkStart w:id="316" w:name="_Toc152344359"/>
      <w:r>
        <w:rPr>
          <w:lang w:eastAsia="ja-JP"/>
        </w:rPr>
        <w:t>5.1.2</w:t>
      </w:r>
      <w:r>
        <w:rPr>
          <w:lang w:eastAsia="ja-JP"/>
        </w:rPr>
        <w:tab/>
      </w:r>
      <w:r w:rsidRPr="00BD674B">
        <w:rPr>
          <w:lang w:eastAsia="ja-JP"/>
        </w:rPr>
        <w:t>Capability Transfer procedure</w:t>
      </w:r>
      <w:bookmarkEnd w:id="315"/>
      <w:bookmarkEnd w:id="316"/>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71265656"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w:t>
      </w:r>
      <w:del w:id="317" w:author="Yi-Intel-0302-R2-2400944" w:date="2024-03-03T22:35:00Z">
        <w:r w:rsidRPr="00B15D13" w:rsidDel="005946F8">
          <w:delText>needed</w:delText>
        </w:r>
      </w:del>
      <w:ins w:id="318"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xml:space="preserve">. The capabilities shall correspond to </w:t>
      </w:r>
      <w:del w:id="319" w:author="Yi-Intel-0302-R2-2400944" w:date="2024-03-03T22:35:00Z">
        <w:r w:rsidRPr="00B15D13" w:rsidDel="005946F8">
          <w:delText xml:space="preserve">any </w:delText>
        </w:r>
      </w:del>
      <w:ins w:id="320" w:author="Yi-Intel-0302-R2-2400944" w:date="2024-03-03T22:35:00Z">
        <w:r w:rsidR="005946F8">
          <w:t>the</w:t>
        </w:r>
        <w:r w:rsidR="005946F8" w:rsidRPr="00B15D13">
          <w:t xml:space="preserve"> </w:t>
        </w:r>
      </w:ins>
      <w:r w:rsidRPr="00B15D13">
        <w:t>capability types specified in step 1. This message shall include the</w:t>
      </w:r>
      <w:ins w:id="321"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2"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323" w:name="_Toc149599396"/>
      <w:bookmarkStart w:id="324" w:name="_Toc152344360"/>
      <w:r>
        <w:rPr>
          <w:lang w:eastAsia="ja-JP"/>
        </w:rPr>
        <w:t>5.1.3</w:t>
      </w:r>
      <w:r>
        <w:rPr>
          <w:lang w:eastAsia="ja-JP"/>
        </w:rPr>
        <w:tab/>
      </w:r>
      <w:r w:rsidRPr="006F47FF">
        <w:rPr>
          <w:lang w:eastAsia="ja-JP"/>
        </w:rPr>
        <w:t>Capability Indication procedure</w:t>
      </w:r>
      <w:bookmarkEnd w:id="323"/>
      <w:bookmarkEnd w:id="324"/>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9pt" o:ole="">
            <v:imagedata r:id="rId26" o:title=""/>
          </v:shape>
          <o:OLEObject Type="Embed" ProgID="Visio.Drawing.11" ShapeID="_x0000_i1030" DrawAspect="Content" ObjectID="_1771265657"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325"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6"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327" w:name="_Toc149599397"/>
      <w:bookmarkStart w:id="328"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327"/>
      <w:bookmarkEnd w:id="328"/>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329" w:author="Yi1-Intel" w:date="2024-02-05T13:40:00Z">
        <w:r w:rsidRPr="00B15D13" w:rsidDel="00ED6424">
          <w:delText xml:space="preserve">IEs </w:delText>
        </w:r>
      </w:del>
      <w:ins w:id="330"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331" w:name="_Toc149599398"/>
      <w:bookmarkStart w:id="332"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331"/>
      <w:bookmarkEnd w:id="332"/>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w:t>
      </w:r>
      <w:proofErr w:type="gramStart"/>
      <w:r w:rsidRPr="00B15D13">
        <w:t>message;</w:t>
      </w:r>
      <w:proofErr w:type="gramEnd"/>
    </w:p>
    <w:p w14:paraId="07813889" w14:textId="17C2DFF6" w:rsidR="004D1BA0" w:rsidRPr="00B15D13" w:rsidRDefault="004D1BA0" w:rsidP="004D1BA0">
      <w:pPr>
        <w:pStyle w:val="B1"/>
      </w:pPr>
      <w:r w:rsidRPr="00B15D13">
        <w:t>1&gt;</w:t>
      </w:r>
      <w:r w:rsidRPr="00B15D13">
        <w:tab/>
        <w:t xml:space="preserve">set the </w:t>
      </w:r>
      <w:del w:id="333" w:author="Yi1-Intel" w:date="2024-02-05T13:34:00Z">
        <w:r w:rsidRPr="00B15D13" w:rsidDel="002807D3">
          <w:delText xml:space="preserve">IE </w:delText>
        </w:r>
      </w:del>
      <w:ins w:id="334" w:author="Yi1-Intel" w:date="2024-02-05T13:34:00Z">
        <w:r w:rsidR="002807D3">
          <w:t>field</w:t>
        </w:r>
        <w:r w:rsidR="002807D3" w:rsidRPr="00B15D13">
          <w:t xml:space="preserve"> </w:t>
        </w:r>
      </w:ins>
      <w:del w:id="335"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36"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37" w:author="Yi1-Intel" w:date="2024-02-05T13:34:00Z">
        <w:r w:rsidRPr="00B15D13" w:rsidDel="002807D3">
          <w:delText xml:space="preserve">IE </w:delText>
        </w:r>
      </w:del>
      <w:ins w:id="338" w:author="Yi1-Intel" w:date="2024-02-05T13:34:00Z">
        <w:r w:rsidR="002807D3">
          <w:t>field</w:t>
        </w:r>
        <w:r w:rsidR="002807D3" w:rsidRPr="00B15D13">
          <w:t xml:space="preserve"> </w:t>
        </w:r>
      </w:ins>
      <w:del w:id="339"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40"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341" w:author="Yi-Intel" w:date="2023-12-04T20:37:00Z">
        <w:r w:rsidRPr="00B15D13" w:rsidDel="00120041">
          <w:delText xml:space="preserve">IE </w:delText>
        </w:r>
      </w:del>
      <w:ins w:id="342" w:author="Yi-Intel" w:date="2023-12-04T20:37:00Z">
        <w:r w:rsidR="00120041">
          <w:t>field</w:t>
        </w:r>
        <w:r w:rsidR="00120041" w:rsidRPr="00B15D13">
          <w:t xml:space="preserve"> </w:t>
        </w:r>
      </w:ins>
      <w:del w:id="343" w:author="Yi-Intel" w:date="2023-12-04T20:37:00Z">
        <w:r w:rsidDel="00120041">
          <w:delText>S</w:delText>
        </w:r>
        <w:r w:rsidRPr="00B15D13" w:rsidDel="00120041">
          <w:rPr>
            <w:i/>
          </w:rPr>
          <w:delText>LPP-TransactionID</w:delText>
        </w:r>
      </w:del>
      <w:proofErr w:type="spellStart"/>
      <w:ins w:id="344" w:author="Yi-Intel" w:date="2023-12-04T20:37:00Z">
        <w:r w:rsidR="00120041" w:rsidRPr="00120041">
          <w:rPr>
            <w:i/>
          </w:rPr>
          <w:t>transactionID</w:t>
        </w:r>
      </w:ins>
      <w:proofErr w:type="spellEnd"/>
      <w:r w:rsidRPr="00B15D13">
        <w:t xml:space="preserve"> in the response message to the same value as the </w:t>
      </w:r>
      <w:ins w:id="345" w:author="Yi-Intel" w:date="2023-12-04T20:37:00Z">
        <w:r w:rsidR="00120041">
          <w:t>field</w:t>
        </w:r>
        <w:r w:rsidR="00120041" w:rsidRPr="00B15D13">
          <w:t xml:space="preserve"> </w:t>
        </w:r>
        <w:proofErr w:type="spellStart"/>
        <w:r w:rsidR="00120041" w:rsidRPr="00120041">
          <w:rPr>
            <w:i/>
          </w:rPr>
          <w:t>transactionID</w:t>
        </w:r>
      </w:ins>
      <w:proofErr w:type="spellEnd"/>
      <w:del w:id="346"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w:t>
      </w:r>
      <w:proofErr w:type="gramStart"/>
      <w:r w:rsidRPr="00B15D13">
        <w:t>message;</w:t>
      </w:r>
      <w:proofErr w:type="gramEnd"/>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347" w:name="_Toc149599399"/>
      <w:bookmarkStart w:id="348"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347"/>
      <w:bookmarkEnd w:id="348"/>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349" w:author="Yi1-Intel" w:date="2024-02-05T13:34:00Z">
        <w:r w:rsidRPr="00B15D13" w:rsidDel="002807D3">
          <w:delText xml:space="preserve">IE </w:delText>
        </w:r>
      </w:del>
      <w:ins w:id="350"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351" w:name="_Toc144116969"/>
      <w:bookmarkStart w:id="352" w:name="_Toc146746901"/>
      <w:bookmarkStart w:id="353" w:name="_Toc149599400"/>
      <w:bookmarkStart w:id="354" w:name="_Toc152344364"/>
      <w:r w:rsidRPr="00E32A26">
        <w:rPr>
          <w:lang w:eastAsia="ja-JP"/>
        </w:rPr>
        <w:t>5.2</w:t>
      </w:r>
      <w:r w:rsidRPr="00E32A26">
        <w:rPr>
          <w:lang w:eastAsia="ja-JP"/>
        </w:rPr>
        <w:tab/>
        <w:t>Procedures related to Assistance Data Transfer</w:t>
      </w:r>
      <w:bookmarkEnd w:id="351"/>
      <w:bookmarkEnd w:id="352"/>
      <w:bookmarkEnd w:id="353"/>
      <w:bookmarkEnd w:id="354"/>
    </w:p>
    <w:p w14:paraId="5FA7B585" w14:textId="77777777" w:rsidR="004B2825" w:rsidRDefault="004B2825" w:rsidP="004B2825">
      <w:pPr>
        <w:pStyle w:val="Heading3"/>
        <w:rPr>
          <w:lang w:eastAsia="ja-JP"/>
        </w:rPr>
      </w:pPr>
      <w:bookmarkStart w:id="355" w:name="_Toc149599401"/>
      <w:bookmarkStart w:id="356" w:name="_Toc152344365"/>
      <w:r>
        <w:rPr>
          <w:lang w:eastAsia="ja-JP"/>
        </w:rPr>
        <w:t>5.2.1</w:t>
      </w:r>
      <w:r>
        <w:rPr>
          <w:lang w:eastAsia="ja-JP"/>
        </w:rPr>
        <w:tab/>
        <w:t>General</w:t>
      </w:r>
      <w:bookmarkEnd w:id="355"/>
      <w:bookmarkEnd w:id="356"/>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357" w:author="Yi-Intel-0302-R2-2400944" w:date="2024-03-03T22:36:00Z">
        <w:r w:rsidRPr="00DB7512" w:rsidDel="005946F8">
          <w:rPr>
            <w:lang w:eastAsia="ja-JP"/>
          </w:rPr>
          <w:delText>in the absence of</w:delText>
        </w:r>
      </w:del>
      <w:ins w:id="358"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359" w:name="_Toc149599402"/>
      <w:bookmarkStart w:id="360" w:name="_Toc152344366"/>
      <w:r>
        <w:rPr>
          <w:lang w:eastAsia="ja-JP"/>
        </w:rPr>
        <w:t>5.2.2</w:t>
      </w:r>
      <w:r>
        <w:rPr>
          <w:lang w:eastAsia="ja-JP"/>
        </w:rPr>
        <w:tab/>
      </w:r>
      <w:r w:rsidRPr="00873A2C">
        <w:rPr>
          <w:lang w:eastAsia="ja-JP"/>
        </w:rPr>
        <w:t>Assistance Data Transfer procedure</w:t>
      </w:r>
      <w:bookmarkEnd w:id="359"/>
      <w:bookmarkEnd w:id="36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71265658"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361" w:author="Yi-Intel-0302-R2-2400944" w:date="2024-03-03T22:36:00Z">
        <w:r w:rsidRPr="00B15D13" w:rsidDel="005946F8">
          <w:delText>does not occur</w:delText>
        </w:r>
      </w:del>
      <w:ins w:id="362" w:author="Yi-Intel-0302-R2-2400944" w:date="2024-03-03T22:36:00Z">
        <w:r w:rsidR="005946F8">
          <w:t>is not expected</w:t>
        </w:r>
      </w:ins>
      <w:r w:rsidRPr="00B15D13">
        <w:t xml:space="preserve">, this message shall set the </w:t>
      </w:r>
      <w:ins w:id="363" w:author="Yi1-Intel" w:date="2024-02-05T13:35:00Z">
        <w:r w:rsidR="002807D3">
          <w:t xml:space="preserve">field </w:t>
        </w:r>
      </w:ins>
      <w:proofErr w:type="spellStart"/>
      <w:r w:rsidRPr="00B15D13">
        <w:rPr>
          <w:i/>
        </w:rPr>
        <w:t>endTransaction</w:t>
      </w:r>
      <w:proofErr w:type="spellEnd"/>
      <w:r w:rsidRPr="00B15D13">
        <w:t xml:space="preserve"> </w:t>
      </w:r>
      <w:del w:id="364"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365"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6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67" w:name="_Toc149599403"/>
      <w:bookmarkStart w:id="368" w:name="_Toc152344367"/>
      <w:r>
        <w:rPr>
          <w:lang w:eastAsia="ja-JP"/>
        </w:rPr>
        <w:lastRenderedPageBreak/>
        <w:t>5.2.3</w:t>
      </w:r>
      <w:r>
        <w:rPr>
          <w:lang w:eastAsia="ja-JP"/>
        </w:rPr>
        <w:tab/>
      </w:r>
      <w:r w:rsidRPr="00873A2C">
        <w:rPr>
          <w:lang w:eastAsia="ja-JP"/>
        </w:rPr>
        <w:t>Assistance Data Delivery procedure</w:t>
      </w:r>
      <w:bookmarkEnd w:id="367"/>
      <w:bookmarkEnd w:id="36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6pt;height:158pt" o:ole="">
            <v:imagedata r:id="rId30" o:title=""/>
          </v:shape>
          <o:OLEObject Type="Embed" ProgID="Visio.Drawing.11" ShapeID="_x0000_i1032" DrawAspect="Content" ObjectID="_1771265659"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w:t>
      </w:r>
      <w:del w:id="369" w:author="Yi-Intel-0302-R2-2400944" w:date="2024-03-03T22:36:00Z">
        <w:r w:rsidRPr="00B15D13" w:rsidDel="005946F8">
          <w:delText>does not occur</w:delText>
        </w:r>
      </w:del>
      <w:ins w:id="370" w:author="Yi-Intel-0302-R2-2400944" w:date="2024-03-03T22:36:00Z">
        <w:r w:rsidR="005946F8">
          <w:t>is not expected</w:t>
        </w:r>
      </w:ins>
      <w:r w:rsidRPr="00B15D13">
        <w:t>, this message shall set the</w:t>
      </w:r>
      <w:ins w:id="371"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2"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73"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4"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75" w:name="_Toc149599404"/>
      <w:bookmarkStart w:id="376"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75"/>
      <w:bookmarkEnd w:id="376"/>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377" w:author="Yi1-Intel" w:date="2024-02-05T13:40:00Z">
        <w:r w:rsidRPr="00B15D13" w:rsidDel="00ED6424">
          <w:delText xml:space="preserve">IEs </w:delText>
        </w:r>
      </w:del>
      <w:ins w:id="378"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79" w:name="_Toc149599405"/>
      <w:bookmarkStart w:id="380"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79"/>
      <w:bookmarkEnd w:id="380"/>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w:t>
      </w:r>
      <w:proofErr w:type="gramStart"/>
      <w:r w:rsidRPr="00B15D13">
        <w:t>message;</w:t>
      </w:r>
      <w:proofErr w:type="gramEnd"/>
    </w:p>
    <w:p w14:paraId="5D6E149C" w14:textId="6642B3CF" w:rsidR="004D1BA0" w:rsidRPr="00B15D13" w:rsidRDefault="004D1BA0" w:rsidP="004D1BA0">
      <w:pPr>
        <w:pStyle w:val="B1"/>
      </w:pPr>
      <w:r w:rsidRPr="00B15D13">
        <w:t>1&gt;</w:t>
      </w:r>
      <w:r w:rsidRPr="00B15D13">
        <w:tab/>
        <w:t xml:space="preserve">set the </w:t>
      </w:r>
      <w:del w:id="381" w:author="Yi1-Intel" w:date="2024-02-05T13:36:00Z">
        <w:r w:rsidRPr="00B15D13" w:rsidDel="002807D3">
          <w:delText xml:space="preserve">IE </w:delText>
        </w:r>
      </w:del>
      <w:ins w:id="382" w:author="Yi1-Intel" w:date="2024-02-05T13:36:00Z">
        <w:r w:rsidR="002807D3">
          <w:t>field</w:t>
        </w:r>
        <w:r w:rsidR="002807D3" w:rsidRPr="00B15D13">
          <w:t xml:space="preserve"> </w:t>
        </w:r>
      </w:ins>
      <w:del w:id="383"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4"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85" w:author="Yi1-Intel" w:date="2024-02-05T13:36:00Z">
        <w:r w:rsidRPr="00B15D13" w:rsidDel="002807D3">
          <w:delText xml:space="preserve">IE </w:delText>
        </w:r>
      </w:del>
      <w:ins w:id="386" w:author="Yi1-Intel" w:date="2024-02-05T13:36:00Z">
        <w:r w:rsidR="002807D3">
          <w:t>field</w:t>
        </w:r>
        <w:r w:rsidR="002807D3" w:rsidRPr="00B15D13">
          <w:t xml:space="preserve"> </w:t>
        </w:r>
      </w:ins>
      <w:del w:id="387"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8"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389"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91"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2"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ceived </w:t>
      </w:r>
      <w:proofErr w:type="gramStart"/>
      <w:r w:rsidRPr="00B15D13">
        <w:t>message;</w:t>
      </w:r>
      <w:proofErr w:type="gramEnd"/>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93" w:name="_Toc149599406"/>
      <w:bookmarkStart w:id="394"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 xml:space="preserve">LPP </w:t>
      </w:r>
      <w:proofErr w:type="gramStart"/>
      <w:r w:rsidRPr="00C81060">
        <w:rPr>
          <w:lang w:eastAsia="ja-JP"/>
        </w:rPr>
        <w:t>Provide Assistance</w:t>
      </w:r>
      <w:proofErr w:type="gramEnd"/>
      <w:r w:rsidRPr="00C81060">
        <w:rPr>
          <w:lang w:eastAsia="ja-JP"/>
        </w:rPr>
        <w:t xml:space="preserve"> Data</w:t>
      </w:r>
      <w:bookmarkEnd w:id="393"/>
      <w:bookmarkEnd w:id="394"/>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395" w:name="_Toc144116970"/>
      <w:bookmarkStart w:id="396" w:name="_Toc146746902"/>
      <w:bookmarkStart w:id="397" w:name="_Toc149599407"/>
      <w:bookmarkStart w:id="398" w:name="_Toc152344371"/>
      <w:r w:rsidRPr="00E32A26">
        <w:rPr>
          <w:lang w:eastAsia="ja-JP"/>
        </w:rPr>
        <w:t>5.</w:t>
      </w:r>
      <w:r>
        <w:rPr>
          <w:lang w:eastAsia="ja-JP"/>
        </w:rPr>
        <w:t>3</w:t>
      </w:r>
      <w:r w:rsidRPr="00E32A26">
        <w:rPr>
          <w:lang w:eastAsia="ja-JP"/>
        </w:rPr>
        <w:tab/>
        <w:t>Procedures related to Location Information Transfer</w:t>
      </w:r>
      <w:bookmarkEnd w:id="395"/>
      <w:bookmarkEnd w:id="396"/>
      <w:bookmarkEnd w:id="397"/>
      <w:bookmarkEnd w:id="398"/>
    </w:p>
    <w:p w14:paraId="57E47C30" w14:textId="77777777" w:rsidR="00FB018D" w:rsidRDefault="00FB018D" w:rsidP="00FB018D">
      <w:pPr>
        <w:pStyle w:val="Heading3"/>
        <w:rPr>
          <w:lang w:eastAsia="ja-JP"/>
        </w:rPr>
      </w:pPr>
      <w:bookmarkStart w:id="399" w:name="_Toc149599408"/>
      <w:bookmarkStart w:id="400" w:name="_Toc152344372"/>
      <w:r>
        <w:rPr>
          <w:lang w:eastAsia="ja-JP"/>
        </w:rPr>
        <w:t>5.3.1</w:t>
      </w:r>
      <w:r>
        <w:rPr>
          <w:lang w:eastAsia="ja-JP"/>
        </w:rPr>
        <w:tab/>
        <w:t>General</w:t>
      </w:r>
      <w:bookmarkEnd w:id="399"/>
      <w:bookmarkEnd w:id="400"/>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401" w:author="Yi-Intel-0302-R2-2400944" w:date="2024-03-03T22:37:00Z">
        <w:r w:rsidRPr="00C81060" w:rsidDel="005946F8">
          <w:rPr>
            <w:lang w:eastAsia="ja-JP"/>
          </w:rPr>
          <w:delText>in the absence of</w:delText>
        </w:r>
      </w:del>
      <w:ins w:id="402"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403" w:name="_Toc149599409"/>
      <w:bookmarkStart w:id="404" w:name="_Toc152344373"/>
      <w:r>
        <w:rPr>
          <w:lang w:eastAsia="ja-JP"/>
        </w:rPr>
        <w:t>5.3.2</w:t>
      </w:r>
      <w:r>
        <w:rPr>
          <w:lang w:eastAsia="ja-JP"/>
        </w:rPr>
        <w:tab/>
      </w:r>
      <w:r w:rsidRPr="00616577">
        <w:rPr>
          <w:lang w:eastAsia="ja-JP"/>
        </w:rPr>
        <w:t>Location Information Transfer procedure</w:t>
      </w:r>
      <w:bookmarkEnd w:id="403"/>
      <w:bookmarkEnd w:id="404"/>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71265660"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w:t>
      </w:r>
      <w:del w:id="405" w:author="Yi-Intel-0302-R2-2400944" w:date="2024-03-03T22:37:00Z">
        <w:r w:rsidRPr="00B15D13" w:rsidDel="005946F8">
          <w:delText xml:space="preserve">needed </w:delText>
        </w:r>
      </w:del>
      <w:ins w:id="406" w:author="Yi-Intel-0302-R2-2400944" w:date="2024-03-03T22:37:00Z">
        <w:r w:rsidR="005946F8">
          <w:t>requested</w:t>
        </w:r>
        <w:r w:rsidR="005946F8" w:rsidRPr="00B15D13">
          <w:t xml:space="preserve"> </w:t>
        </w:r>
      </w:ins>
      <w:r w:rsidRPr="00B15D13">
        <w:t xml:space="preserve">and </w:t>
      </w:r>
      <w:del w:id="407" w:author="Yi-Intel-0302-R2-2400944" w:date="2024-03-03T22:37:00Z">
        <w:r w:rsidRPr="00B15D13" w:rsidDel="005946F8">
          <w:delText xml:space="preserve">potentially </w:delText>
        </w:r>
      </w:del>
      <w:ins w:id="408"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409" w:author="Yi-Intel-0302-R2-2400944" w:date="2024-03-03T22:37:00Z">
        <w:r w:rsidRPr="00B15D13" w:rsidDel="005946F8">
          <w:delText>does not occur</w:delText>
        </w:r>
      </w:del>
      <w:ins w:id="410" w:author="Yi-Intel-0302-R2-2400944" w:date="2024-03-03T22:37:00Z">
        <w:r w:rsidR="005946F8">
          <w:t>is not expected</w:t>
        </w:r>
      </w:ins>
      <w:r w:rsidRPr="00B15D13">
        <w:t>, this message shall set the</w:t>
      </w:r>
      <w:ins w:id="41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413"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415" w:name="_Toc149599410"/>
      <w:bookmarkStart w:id="416" w:name="_Toc152344374"/>
      <w:r>
        <w:rPr>
          <w:lang w:eastAsia="ja-JP"/>
        </w:rPr>
        <w:t>5.3.3</w:t>
      </w:r>
      <w:r>
        <w:rPr>
          <w:lang w:eastAsia="ja-JP"/>
        </w:rPr>
        <w:tab/>
      </w:r>
      <w:r w:rsidRPr="00146071">
        <w:rPr>
          <w:lang w:eastAsia="ja-JP"/>
        </w:rPr>
        <w:t>Location Information Delivery procedure</w:t>
      </w:r>
      <w:bookmarkEnd w:id="415"/>
      <w:bookmarkEnd w:id="41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6pt;height:181pt" o:ole="">
            <v:imagedata r:id="rId34" o:title=""/>
          </v:shape>
          <o:OLEObject Type="Embed" ProgID="Visio.Drawing.11" ShapeID="_x0000_i1034" DrawAspect="Content" ObjectID="_1771265661"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w:t>
      </w:r>
      <w:del w:id="417" w:author="Yi-Intel-0302-R2-2400944" w:date="2024-03-03T22:38:00Z">
        <w:r w:rsidRPr="00B15D13" w:rsidDel="00B8434C">
          <w:delText>does not occur</w:delText>
        </w:r>
      </w:del>
      <w:ins w:id="418" w:author="Yi-Intel-0302-R2-2400944" w:date="2024-03-03T22:38:00Z">
        <w:r w:rsidR="00B8434C">
          <w:t>is not expected</w:t>
        </w:r>
      </w:ins>
      <w:r w:rsidRPr="00B15D13">
        <w:t>, this message shall set the</w:t>
      </w:r>
      <w:ins w:id="419"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420"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42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22"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423" w:name="_Toc149599411"/>
      <w:bookmarkStart w:id="424"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423"/>
      <w:bookmarkEnd w:id="424"/>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425" w:author="Yi1-Intel" w:date="2024-02-05T13:41:00Z">
        <w:r w:rsidRPr="00B15D13" w:rsidDel="00ED6424">
          <w:delText xml:space="preserve">IEs </w:delText>
        </w:r>
      </w:del>
      <w:ins w:id="426"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427" w:name="_Toc149599412"/>
      <w:bookmarkStart w:id="428" w:name="_Toc152344376"/>
      <w:r>
        <w:rPr>
          <w:lang w:eastAsia="ja-JP"/>
        </w:rPr>
        <w:t>5.3.5</w:t>
      </w:r>
      <w:r>
        <w:rPr>
          <w:lang w:eastAsia="ja-JP"/>
        </w:rPr>
        <w:tab/>
      </w:r>
      <w:r w:rsidRPr="00146071">
        <w:rPr>
          <w:lang w:eastAsia="ja-JP"/>
        </w:rPr>
        <w:t>Reception of Request Location Information</w:t>
      </w:r>
      <w:bookmarkEnd w:id="427"/>
      <w:bookmarkEnd w:id="428"/>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w:t>
      </w:r>
      <w:proofErr w:type="gramStart"/>
      <w:r w:rsidRPr="00B15D13">
        <w:t>message;</w:t>
      </w:r>
      <w:proofErr w:type="gramEnd"/>
    </w:p>
    <w:p w14:paraId="468157B6" w14:textId="2D0335D9" w:rsidR="004D1BA0" w:rsidRPr="00B15D13" w:rsidRDefault="004D1BA0" w:rsidP="004D1BA0">
      <w:pPr>
        <w:pStyle w:val="B2"/>
      </w:pPr>
      <w:r>
        <w:t>2</w:t>
      </w:r>
      <w:r w:rsidRPr="00B15D13">
        <w:t>&gt;</w:t>
      </w:r>
      <w:r w:rsidRPr="00B15D13">
        <w:tab/>
        <w:t xml:space="preserve">set the </w:t>
      </w:r>
      <w:del w:id="429" w:author="Yi1-Intel" w:date="2024-02-05T13:37:00Z">
        <w:r w:rsidRPr="00B15D13" w:rsidDel="002807D3">
          <w:delText xml:space="preserve">IE </w:delText>
        </w:r>
      </w:del>
      <w:ins w:id="430" w:author="Yi1-Intel" w:date="2024-02-05T13:37:00Z">
        <w:r w:rsidR="002807D3">
          <w:t>field</w:t>
        </w:r>
        <w:r w:rsidR="002807D3" w:rsidRPr="00B15D13">
          <w:t xml:space="preserve"> </w:t>
        </w:r>
      </w:ins>
      <w:del w:id="431" w:author="Yi1-Intel" w:date="2024-02-05T13:37:00Z">
        <w:r w:rsidDel="002807D3">
          <w:rPr>
            <w:i/>
          </w:rPr>
          <w:delText>S</w:delText>
        </w:r>
      </w:del>
      <w:proofErr w:type="spellStart"/>
      <w:ins w:id="432"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433" w:author="Yi1-Intel" w:date="2024-02-05T13:37:00Z">
        <w:r w:rsidRPr="00B15D13" w:rsidDel="002807D3">
          <w:delText xml:space="preserve">IE </w:delText>
        </w:r>
      </w:del>
      <w:ins w:id="434" w:author="Yi1-Intel" w:date="2024-02-05T13:37:00Z">
        <w:r w:rsidR="002807D3">
          <w:t>field</w:t>
        </w:r>
        <w:r w:rsidR="002807D3" w:rsidRPr="00B15D13">
          <w:t xml:space="preserve"> </w:t>
        </w:r>
      </w:ins>
      <w:del w:id="435"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436"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437"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38"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43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40"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 xml:space="preserve">in the received </w:t>
      </w:r>
      <w:proofErr w:type="gramStart"/>
      <w:r w:rsidRPr="00B15D13">
        <w:t>message;</w:t>
      </w:r>
      <w:proofErr w:type="gramEnd"/>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441" w:author="Yi1-Intel" w:date="2024-02-05T14:23:00Z"/>
        </w:rPr>
      </w:pPr>
      <w:r w:rsidRPr="00B15D13">
        <w:t>1&gt;</w:t>
      </w:r>
      <w:r w:rsidRPr="00B15D13">
        <w:tab/>
      </w:r>
      <w:del w:id="442" w:author="Yi1-Intel" w:date="2024-02-05T14:23:00Z">
        <w:r w:rsidRPr="00B15D13" w:rsidDel="000C69DE">
          <w:delText>otherwise</w:delText>
        </w:r>
      </w:del>
      <w:ins w:id="443" w:author="Yi1-Intel" w:date="2024-02-05T14:23:00Z">
        <w:r w:rsidR="000C69DE">
          <w:t xml:space="preserve">else </w:t>
        </w:r>
      </w:ins>
      <w:del w:id="444" w:author="Yi1-Intel" w:date="2024-02-05T14:23:00Z">
        <w:r w:rsidRPr="00B15D13" w:rsidDel="000C69DE">
          <w:delText>:</w:delText>
        </w:r>
      </w:del>
    </w:p>
    <w:p w14:paraId="79984327" w14:textId="7B7131BC" w:rsidR="00FB018D" w:rsidRPr="00B15D13" w:rsidRDefault="00FB018D">
      <w:pPr>
        <w:pStyle w:val="B1"/>
        <w:pPrChange w:id="445" w:author="Yi1-Intel" w:date="2024-02-05T14:23:00Z">
          <w:pPr>
            <w:pStyle w:val="B2"/>
          </w:pPr>
        </w:pPrChange>
      </w:pPr>
      <w:del w:id="44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447" w:author="Yi1-Intel" w:date="2024-02-05T14:23:00Z">
          <w:pPr>
            <w:pStyle w:val="B3"/>
          </w:pPr>
        </w:pPrChange>
      </w:pPr>
      <w:del w:id="448" w:author="Yi1-Intel" w:date="2024-02-05T14:23:00Z">
        <w:r w:rsidRPr="00B15D13" w:rsidDel="000C69DE">
          <w:delText>3</w:delText>
        </w:r>
      </w:del>
      <w:ins w:id="449"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450" w:author="Yi1-Intel" w:date="2024-02-05T14:23:00Z">
          <w:pPr>
            <w:pStyle w:val="B3"/>
          </w:pPr>
        </w:pPrChange>
      </w:pPr>
      <w:del w:id="451" w:author="Yi1-Intel" w:date="2024-02-05T14:23:00Z">
        <w:r w:rsidRPr="00B15D13" w:rsidDel="000C69DE">
          <w:delText>3</w:delText>
        </w:r>
      </w:del>
      <w:ins w:id="452"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453" w:name="_Toc149599413"/>
      <w:bookmarkStart w:id="454" w:name="_Toc152344377"/>
      <w:r>
        <w:rPr>
          <w:lang w:eastAsia="ja-JP"/>
        </w:rPr>
        <w:t>5.3.6</w:t>
      </w:r>
      <w:r>
        <w:rPr>
          <w:lang w:eastAsia="ja-JP"/>
        </w:rPr>
        <w:tab/>
      </w:r>
      <w:r w:rsidRPr="00146071">
        <w:rPr>
          <w:lang w:eastAsia="ja-JP"/>
        </w:rPr>
        <w:t>Transmission of Provide Location Information</w:t>
      </w:r>
      <w:bookmarkEnd w:id="453"/>
      <w:bookmarkEnd w:id="454"/>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455" w:author="Yi1-Intel" w:date="2024-02-05T13:37:00Z">
        <w:r w:rsidRPr="00B15D13" w:rsidDel="002807D3">
          <w:delText>IE</w:delText>
        </w:r>
        <w:r w:rsidRPr="00B15D13" w:rsidDel="002807D3">
          <w:rPr>
            <w:lang w:eastAsia="zh-TW"/>
          </w:rPr>
          <w:delText xml:space="preserve"> </w:delText>
        </w:r>
      </w:del>
      <w:ins w:id="45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457" w:name="_Toc144116971"/>
      <w:bookmarkStart w:id="458" w:name="_Toc146746903"/>
      <w:bookmarkStart w:id="459" w:name="_Toc149599414"/>
      <w:bookmarkStart w:id="460" w:name="_Toc152344378"/>
      <w:r w:rsidRPr="00E32A26">
        <w:rPr>
          <w:lang w:eastAsia="ja-JP"/>
        </w:rPr>
        <w:t>5.4</w:t>
      </w:r>
      <w:r w:rsidRPr="00E32A26">
        <w:rPr>
          <w:lang w:eastAsia="ja-JP"/>
        </w:rPr>
        <w:tab/>
        <w:t>Error Handling Procedures</w:t>
      </w:r>
      <w:bookmarkEnd w:id="457"/>
      <w:bookmarkEnd w:id="458"/>
      <w:bookmarkEnd w:id="459"/>
      <w:bookmarkEnd w:id="460"/>
    </w:p>
    <w:p w14:paraId="7689DA82" w14:textId="77777777" w:rsidR="00FB018D" w:rsidRDefault="00FB018D" w:rsidP="00FB018D">
      <w:pPr>
        <w:pStyle w:val="Heading3"/>
        <w:rPr>
          <w:lang w:eastAsia="ja-JP"/>
        </w:rPr>
      </w:pPr>
      <w:bookmarkStart w:id="461" w:name="_Toc149599415"/>
      <w:bookmarkStart w:id="462" w:name="_Toc152344379"/>
      <w:r>
        <w:rPr>
          <w:lang w:eastAsia="ja-JP"/>
        </w:rPr>
        <w:t>5.4.1</w:t>
      </w:r>
      <w:r>
        <w:rPr>
          <w:lang w:eastAsia="ja-JP"/>
        </w:rPr>
        <w:tab/>
      </w:r>
      <w:r w:rsidRPr="00146071">
        <w:rPr>
          <w:lang w:eastAsia="ja-JP"/>
        </w:rPr>
        <w:t>General</w:t>
      </w:r>
      <w:bookmarkEnd w:id="461"/>
      <w:bookmarkEnd w:id="462"/>
    </w:p>
    <w:p w14:paraId="21909FF2" w14:textId="3E78837C" w:rsidR="00FB018D" w:rsidRPr="00B15D13" w:rsidRDefault="00FB018D" w:rsidP="00FB018D">
      <w:r w:rsidRPr="00B15D13">
        <w:t xml:space="preserve">This clause describes how a receiving </w:t>
      </w:r>
      <w:del w:id="463" w:author="Yi-Intel-0302-R2-2400944" w:date="2024-03-03T22:38:00Z">
        <w:r w:rsidRPr="00B15D13" w:rsidDel="00B8434C">
          <w:delText xml:space="preserve">entity </w:delText>
        </w:r>
      </w:del>
      <w:ins w:id="464"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465" w:name="_Toc149599416"/>
      <w:bookmarkStart w:id="466" w:name="_Toc152344380"/>
      <w:r>
        <w:rPr>
          <w:lang w:eastAsia="ja-JP"/>
        </w:rPr>
        <w:t>5.4.2</w:t>
      </w:r>
      <w:r>
        <w:rPr>
          <w:lang w:eastAsia="ja-JP"/>
        </w:rPr>
        <w:tab/>
      </w:r>
      <w:r w:rsidRPr="00146071">
        <w:rPr>
          <w:lang w:eastAsia="ja-JP"/>
        </w:rPr>
        <w:t>Procedures related to Error Indication</w:t>
      </w:r>
      <w:bookmarkEnd w:id="465"/>
      <w:bookmarkEnd w:id="466"/>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6pt;height:122pt" o:ole="">
            <v:imagedata r:id="rId36" o:title=""/>
          </v:shape>
          <o:OLEObject Type="Embed" ProgID="Visio.Drawing.11" ShapeID="_x0000_i1035" DrawAspect="Content" ObjectID="_1771265662"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w:t>
      </w:r>
      <w:proofErr w:type="gramStart"/>
      <w:r w:rsidRPr="00B15D13">
        <w:rPr>
          <w:lang w:eastAsia="en-GB"/>
        </w:rPr>
        <w:t>is able to</w:t>
      </w:r>
      <w:proofErr w:type="gramEnd"/>
      <w:r w:rsidRPr="00B15D13">
        <w:rPr>
          <w:lang w:eastAsia="en-GB"/>
        </w:rPr>
        <w:t xml:space="preserve">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67" w:name="_Toc149599417"/>
      <w:bookmarkStart w:id="468" w:name="_Toc152344381"/>
      <w:r>
        <w:rPr>
          <w:lang w:eastAsia="ja-JP"/>
        </w:rPr>
        <w:t>5.4.3</w:t>
      </w:r>
      <w:r>
        <w:rPr>
          <w:lang w:eastAsia="ja-JP"/>
        </w:rPr>
        <w:tab/>
        <w:t>S</w:t>
      </w:r>
      <w:r w:rsidRPr="00146071">
        <w:rPr>
          <w:lang w:eastAsia="ja-JP"/>
        </w:rPr>
        <w:t>LPP Error Detection</w:t>
      </w:r>
      <w:bookmarkEnd w:id="467"/>
      <w:bookmarkEnd w:id="468"/>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69" w:author="Yi-Intel-0302-R2-2400944" w:date="2024-03-03T22:38:00Z">
        <w:r w:rsidRPr="00B15D13" w:rsidDel="00B8434C">
          <w:rPr>
            <w:lang w:eastAsia="en-GB"/>
          </w:rPr>
          <w:delText xml:space="preserve">entity </w:delText>
        </w:r>
      </w:del>
      <w:ins w:id="470"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71" w:author="Yi-Intel" w:date="2023-12-04T21:02:00Z">
        <w:r w:rsidR="00922699">
          <w:t>field</w:t>
        </w:r>
        <w:r w:rsidR="00922699" w:rsidRPr="009D7FE3">
          <w:t xml:space="preserve"> </w:t>
        </w:r>
      </w:ins>
      <w:del w:id="472" w:author="Yi-Intel" w:date="2023-12-04T21:00:00Z">
        <w:r w:rsidR="009D7FE3" w:rsidRPr="009D7FE3" w:rsidDel="00922699">
          <w:rPr>
            <w:i/>
            <w:iCs/>
          </w:rPr>
          <w:delText>SessionID</w:delText>
        </w:r>
        <w:r w:rsidR="009D7FE3" w:rsidRPr="009D7FE3" w:rsidDel="00922699">
          <w:delText xml:space="preserve"> </w:delText>
        </w:r>
      </w:del>
      <w:proofErr w:type="spellStart"/>
      <w:ins w:id="473"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474" w:author="Yi-Intel" w:date="2023-12-04T21:00:00Z">
        <w:r w:rsidDel="00922699">
          <w:rPr>
            <w:i/>
          </w:rPr>
          <w:delText>SL</w:delText>
        </w:r>
        <w:r w:rsidRPr="00B15D13" w:rsidDel="00922699">
          <w:rPr>
            <w:i/>
          </w:rPr>
          <w:delText>PP-TransactionID</w:delText>
        </w:r>
      </w:del>
      <w:proofErr w:type="spellStart"/>
      <w:ins w:id="475"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w:t>
      </w:r>
      <w:proofErr w:type="gramStart"/>
      <w:r w:rsidRPr="00B15D13">
        <w:t>error;</w:t>
      </w:r>
      <w:proofErr w:type="gramEnd"/>
    </w:p>
    <w:p w14:paraId="3788CB04" w14:textId="77777777" w:rsidR="00FB018D" w:rsidRPr="00B15D13" w:rsidRDefault="00FB018D" w:rsidP="00FB018D">
      <w:pPr>
        <w:pStyle w:val="B3"/>
      </w:pPr>
      <w:r w:rsidRPr="00B15D13">
        <w:t>3&gt;</w:t>
      </w:r>
      <w:r w:rsidRPr="00B15D13">
        <w:tab/>
        <w:t xml:space="preserve">discard the received message and stop the error detection </w:t>
      </w:r>
      <w:proofErr w:type="gramStart"/>
      <w:r w:rsidRPr="00B15D13">
        <w:t>procedure;</w:t>
      </w:r>
      <w:proofErr w:type="gramEnd"/>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 xml:space="preserve">discard the message and stop the error detection </w:t>
      </w:r>
      <w:proofErr w:type="gramStart"/>
      <w:r w:rsidRPr="00B15D13">
        <w:t>procedure;</w:t>
      </w:r>
      <w:proofErr w:type="gramEnd"/>
    </w:p>
    <w:p w14:paraId="605ACBAE" w14:textId="01A9BE6E" w:rsidR="00FB018D" w:rsidRPr="00B15D13" w:rsidRDefault="00FB018D" w:rsidP="00FB018D">
      <w:pPr>
        <w:pStyle w:val="B1"/>
      </w:pPr>
      <w:r w:rsidRPr="00B15D13">
        <w:t>1&gt;</w:t>
      </w:r>
      <w:r w:rsidRPr="00B15D13">
        <w:tab/>
        <w:t xml:space="preserve">if the </w:t>
      </w:r>
      <w:ins w:id="47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7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 xml:space="preserve">abort the ongoing </w:t>
      </w:r>
      <w:proofErr w:type="gramStart"/>
      <w:r w:rsidRPr="00B15D13">
        <w:rPr>
          <w:lang w:eastAsia="en-GB"/>
        </w:rPr>
        <w:t>procedure;</w:t>
      </w:r>
      <w:proofErr w:type="gramEnd"/>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80" w:author="Yi-Intel" w:date="2023-12-04T21:02:00Z">
        <w:r w:rsidR="00922699">
          <w:t>field</w:t>
        </w:r>
        <w:r w:rsidR="00922699" w:rsidRPr="009D7FE3">
          <w:t xml:space="preserve"> </w:t>
        </w:r>
      </w:ins>
      <w:del w:id="481"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482"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483"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84" w:author="Yi-Intel" w:date="2023-12-04T20:43:00Z">
        <w:r w:rsidRPr="00B15D13" w:rsidDel="00120041">
          <w:rPr>
            <w:lang w:eastAsia="en-GB"/>
          </w:rPr>
          <w:delText xml:space="preserve">transaction ID </w:delText>
        </w:r>
      </w:del>
      <w:r w:rsidRPr="00B15D13">
        <w:rPr>
          <w:lang w:eastAsia="en-GB"/>
        </w:rPr>
        <w:t xml:space="preserve">and type of </w:t>
      </w:r>
      <w:proofErr w:type="gramStart"/>
      <w:r w:rsidRPr="00B15D13">
        <w:rPr>
          <w:lang w:eastAsia="en-GB"/>
        </w:rPr>
        <w:t>error;</w:t>
      </w:r>
      <w:proofErr w:type="gramEnd"/>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 xml:space="preserve">stop the error detection </w:t>
      </w:r>
      <w:proofErr w:type="gramStart"/>
      <w:r w:rsidRPr="00B15D13">
        <w:rPr>
          <w:lang w:eastAsia="en-GB"/>
        </w:rPr>
        <w:t>procedure;</w:t>
      </w:r>
      <w:proofErr w:type="gramEnd"/>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w:t>
      </w:r>
      <w:proofErr w:type="gramStart"/>
      <w:r w:rsidRPr="00B15D13">
        <w:rPr>
          <w:lang w:eastAsia="en-GB"/>
        </w:rPr>
        <w:t>all of</w:t>
      </w:r>
      <w:proofErr w:type="gramEnd"/>
      <w:r w:rsidRPr="00B15D13">
        <w:rPr>
          <w:lang w:eastAsia="en-GB"/>
        </w:rPr>
        <w:t xml:space="preserve">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85" w:name="_Toc149599418"/>
      <w:bookmarkStart w:id="486"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85"/>
      <w:bookmarkEnd w:id="486"/>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commentRangeStart w:id="487"/>
      <w:ins w:id="488" w:author="Yi-Intel-0302" w:date="2024-03-03T22:32:00Z">
        <w:r w:rsidR="00662EFC">
          <w:rPr>
            <w:lang w:eastAsia="en-GB"/>
          </w:rPr>
          <w:t>A</w:t>
        </w:r>
      </w:ins>
      <w:commentRangeEnd w:id="487"/>
      <w:ins w:id="489" w:author="Yi-Intel-0302" w:date="2024-03-03T22:33:00Z">
        <w:r w:rsidR="00662EFC">
          <w:rPr>
            <w:rStyle w:val="CommentReference"/>
          </w:rPr>
          <w:commentReference w:id="487"/>
        </w:r>
      </w:ins>
      <w:ins w:id="490" w:author="Yi-Intel-0302" w:date="2024-03-03T22:32:00Z">
        <w:r w:rsidR="00662EFC">
          <w:rPr>
            <w:lang w:eastAsia="en-GB"/>
          </w:rPr>
          <w:t xml:space="preserve">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91" w:author="Yi-Intel" w:date="2023-12-04T21:02:00Z">
        <w:r w:rsidR="00922699" w:rsidRPr="00922699">
          <w:t xml:space="preserve"> </w:t>
        </w:r>
        <w:r w:rsidR="00922699">
          <w:t>field</w:t>
        </w:r>
      </w:ins>
      <w:r w:rsidR="00E13A09" w:rsidRPr="009D7FE3">
        <w:t xml:space="preserve"> </w:t>
      </w:r>
      <w:del w:id="492" w:author="Yi-Intel" w:date="2023-12-04T21:02:00Z">
        <w:r w:rsidR="00E13A09" w:rsidRPr="009D7FE3" w:rsidDel="00922699">
          <w:rPr>
            <w:i/>
            <w:iCs/>
          </w:rPr>
          <w:delText>SessionID</w:delText>
        </w:r>
        <w:r w:rsidRPr="00B15D13" w:rsidDel="00922699">
          <w:delText xml:space="preserve"> </w:delText>
        </w:r>
      </w:del>
      <w:proofErr w:type="spellStart"/>
      <w:ins w:id="493"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49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9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496"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97" w:name="_Toc144116972"/>
      <w:bookmarkStart w:id="498" w:name="_Toc146746904"/>
      <w:bookmarkStart w:id="499" w:name="_Toc149599419"/>
      <w:bookmarkStart w:id="500" w:name="_Toc152344383"/>
      <w:r w:rsidRPr="00E32A26">
        <w:rPr>
          <w:lang w:eastAsia="ja-JP"/>
        </w:rPr>
        <w:t>5.5</w:t>
      </w:r>
      <w:r w:rsidRPr="00E32A26">
        <w:rPr>
          <w:lang w:eastAsia="ja-JP"/>
        </w:rPr>
        <w:tab/>
        <w:t>Abort Procedure</w:t>
      </w:r>
      <w:bookmarkEnd w:id="497"/>
      <w:bookmarkEnd w:id="498"/>
      <w:bookmarkEnd w:id="499"/>
      <w:bookmarkEnd w:id="500"/>
    </w:p>
    <w:p w14:paraId="45E5A87E" w14:textId="77777777" w:rsidR="00FB018D" w:rsidRDefault="00FB018D" w:rsidP="00FB018D">
      <w:pPr>
        <w:pStyle w:val="Heading3"/>
        <w:rPr>
          <w:lang w:eastAsia="ja-JP"/>
        </w:rPr>
      </w:pPr>
      <w:bookmarkStart w:id="501" w:name="_Toc149599420"/>
      <w:bookmarkStart w:id="502" w:name="_Toc152344384"/>
      <w:r>
        <w:rPr>
          <w:lang w:eastAsia="ja-JP"/>
        </w:rPr>
        <w:t>5.5.1</w:t>
      </w:r>
      <w:r>
        <w:rPr>
          <w:lang w:eastAsia="ja-JP"/>
        </w:rPr>
        <w:tab/>
        <w:t>General</w:t>
      </w:r>
      <w:bookmarkEnd w:id="501"/>
      <w:bookmarkEnd w:id="50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503" w:name="_Toc149599421"/>
      <w:bookmarkStart w:id="504" w:name="_Toc152344385"/>
      <w:r>
        <w:rPr>
          <w:lang w:eastAsia="ja-JP"/>
        </w:rPr>
        <w:t>5.5.2</w:t>
      </w:r>
      <w:r>
        <w:rPr>
          <w:lang w:eastAsia="ja-JP"/>
        </w:rPr>
        <w:tab/>
      </w:r>
      <w:r w:rsidRPr="001A7927">
        <w:rPr>
          <w:lang w:eastAsia="ja-JP"/>
        </w:rPr>
        <w:t xml:space="preserve">Procedures related to </w:t>
      </w:r>
      <w:proofErr w:type="gramStart"/>
      <w:r w:rsidRPr="001A7927">
        <w:rPr>
          <w:lang w:eastAsia="ja-JP"/>
        </w:rPr>
        <w:t>Abort</w:t>
      </w:r>
      <w:bookmarkEnd w:id="503"/>
      <w:bookmarkEnd w:id="504"/>
      <w:proofErr w:type="gramEnd"/>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7pt;height:136.5pt" o:ole="">
            <v:imagedata r:id="rId42" o:title=""/>
          </v:shape>
          <o:OLEObject Type="Embed" ProgID="Visio.Drawing.11" ShapeID="_x0000_i1036" DrawAspect="Content" ObjectID="_1771265663" r:id="rId43"/>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505" w:author="Yi-Intel" w:date="2023-12-04T21:03:00Z">
        <w:r w:rsidR="00922699">
          <w:t>field</w:t>
        </w:r>
        <w:r w:rsidR="00922699" w:rsidRPr="009D7FE3">
          <w:t xml:space="preserve"> </w:t>
        </w:r>
      </w:ins>
      <w:del w:id="50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507"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50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0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510" w:name="_Toc149599422"/>
      <w:bookmarkStart w:id="511"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510"/>
      <w:bookmarkEnd w:id="51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512" w:author="Yi-Intel" w:date="2023-12-04T21:03:00Z">
        <w:r w:rsidR="00922699">
          <w:t>field</w:t>
        </w:r>
        <w:r w:rsidR="00922699" w:rsidRPr="009D7FE3">
          <w:t xml:space="preserve"> </w:t>
        </w:r>
      </w:ins>
      <w:del w:id="513" w:author="Yi-Intel" w:date="2023-12-04T21:03:00Z">
        <w:r w:rsidR="004D1BA0" w:rsidRPr="009D7FE3" w:rsidDel="00922699">
          <w:rPr>
            <w:i/>
            <w:iCs/>
          </w:rPr>
          <w:delText>SessionID</w:delText>
        </w:r>
        <w:r w:rsidR="004D1BA0" w:rsidRPr="00B15D13" w:rsidDel="00922699">
          <w:delText xml:space="preserve"> </w:delText>
        </w:r>
      </w:del>
      <w:proofErr w:type="spellStart"/>
      <w:ins w:id="514"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515"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1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52474D">
          <w:headerReference w:type="default" r:id="rId44"/>
          <w:footerReference w:type="default" r:id="rId4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52474D">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17" w:name="_Toc60777073"/>
      <w:bookmarkStart w:id="518" w:name="_Toc131064787"/>
      <w:bookmarkStart w:id="519" w:name="_Toc144116973"/>
      <w:bookmarkStart w:id="520" w:name="_Toc146746905"/>
      <w:bookmarkStart w:id="521" w:name="_Toc149599423"/>
      <w:bookmarkStart w:id="522" w:name="_Toc152344387"/>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517"/>
      <w:bookmarkEnd w:id="518"/>
      <w:bookmarkEnd w:id="519"/>
      <w:bookmarkEnd w:id="520"/>
      <w:bookmarkEnd w:id="521"/>
      <w:bookmarkEnd w:id="522"/>
    </w:p>
    <w:p w14:paraId="3D3DBBC5" w14:textId="1E0AD8F9" w:rsidR="00E32A26" w:rsidRPr="000C1D77" w:rsidRDefault="00E32A26" w:rsidP="00E32A26">
      <w:pPr>
        <w:pStyle w:val="Heading2"/>
        <w:rPr>
          <w:lang w:val="en-US" w:eastAsia="ja-JP"/>
        </w:rPr>
      </w:pPr>
      <w:bookmarkStart w:id="523" w:name="_Toc144116974"/>
      <w:bookmarkStart w:id="524" w:name="_Toc146746906"/>
      <w:bookmarkStart w:id="525" w:name="_Toc149599424"/>
      <w:bookmarkStart w:id="526" w:name="_Toc152344388"/>
      <w:r w:rsidRPr="00E32A26">
        <w:rPr>
          <w:lang w:eastAsia="ja-JP"/>
        </w:rPr>
        <w:t>6.1</w:t>
      </w:r>
      <w:r w:rsidRPr="00E32A26">
        <w:rPr>
          <w:lang w:eastAsia="ja-JP"/>
        </w:rPr>
        <w:tab/>
        <w:t>General</w:t>
      </w:r>
      <w:bookmarkEnd w:id="523"/>
      <w:bookmarkEnd w:id="524"/>
      <w:bookmarkEnd w:id="525"/>
      <w:bookmarkEnd w:id="526"/>
    </w:p>
    <w:p w14:paraId="507037ED" w14:textId="00FFA852" w:rsidR="005871F1" w:rsidRDefault="005871F1" w:rsidP="00B4799A">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527" w:name="_Hlk141345066"/>
      <w:r w:rsidRPr="00D908F4">
        <w:t xml:space="preserve"> </w:t>
      </w:r>
    </w:p>
    <w:bookmarkEnd w:id="527"/>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528"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529" w:name="_Toc144116975"/>
      <w:bookmarkStart w:id="530" w:name="_Toc146746907"/>
      <w:bookmarkStart w:id="531" w:name="_Toc149599425"/>
      <w:bookmarkStart w:id="53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29"/>
      <w:bookmarkEnd w:id="530"/>
      <w:bookmarkEnd w:id="531"/>
      <w:bookmarkEnd w:id="532"/>
    </w:p>
    <w:p w14:paraId="45B608BB" w14:textId="3FFC764B" w:rsidR="000B534A" w:rsidRDefault="000B534A" w:rsidP="002744DA">
      <w:pPr>
        <w:pStyle w:val="Heading3"/>
        <w:rPr>
          <w:lang w:eastAsia="ja-JP"/>
        </w:rPr>
      </w:pPr>
      <w:bookmarkStart w:id="533" w:name="_Toc144116976"/>
      <w:bookmarkStart w:id="534" w:name="_Toc146746908"/>
      <w:bookmarkStart w:id="535" w:name="_Toc149599426"/>
      <w:bookmarkStart w:id="53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33"/>
      <w:bookmarkEnd w:id="534"/>
      <w:bookmarkEnd w:id="535"/>
      <w:bookmarkEnd w:id="53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37" w:name="_Toc60777080"/>
      <w:bookmarkStart w:id="538" w:name="_Toc131064794"/>
      <w:bookmarkStart w:id="539" w:name="_Toc144116977"/>
      <w:bookmarkStart w:id="540" w:name="_Toc146746909"/>
      <w:bookmarkStart w:id="541" w:name="_Toc149599427"/>
      <w:bookmarkStart w:id="54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37"/>
      <w:bookmarkEnd w:id="538"/>
      <w:bookmarkEnd w:id="539"/>
      <w:bookmarkEnd w:id="540"/>
      <w:bookmarkEnd w:id="541"/>
      <w:bookmarkEnd w:id="54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54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4" w:author="Yi2-Intel" w:date="2024-02-12T15:46:00Z">
        <w:r w:rsidR="000E0EB8" w:rsidDel="00CC218C">
          <w:rPr>
            <w:noProof/>
            <w:lang w:eastAsia="en-GB"/>
          </w:rPr>
          <w:delText>AOA</w:delText>
        </w:r>
      </w:del>
      <w:ins w:id="545"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6" w:author="Yi2-Intel" w:date="2024-02-12T15:46:00Z">
        <w:r w:rsidR="000E0EB8" w:rsidDel="00CC218C">
          <w:rPr>
            <w:noProof/>
            <w:lang w:eastAsia="en-GB"/>
          </w:rPr>
          <w:delText>AOA</w:delText>
        </w:r>
      </w:del>
      <w:ins w:id="547"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8" w:author="Yi2-Intel" w:date="2024-02-12T15:46:00Z">
        <w:r w:rsidR="000E0EB8" w:rsidDel="00CC218C">
          <w:rPr>
            <w:noProof/>
            <w:lang w:eastAsia="en-GB"/>
          </w:rPr>
          <w:delText>AOA</w:delText>
        </w:r>
      </w:del>
      <w:ins w:id="549"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0" w:author="Yi2-Intel" w:date="2024-02-12T15:46:00Z">
        <w:r w:rsidR="000E0EB8" w:rsidDel="00CC218C">
          <w:rPr>
            <w:noProof/>
            <w:lang w:eastAsia="en-GB"/>
          </w:rPr>
          <w:delText>AOA</w:delText>
        </w:r>
      </w:del>
      <w:ins w:id="551"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2" w:author="Yi2-Intel" w:date="2024-02-12T15:46:00Z">
        <w:r w:rsidR="000E0EB8" w:rsidDel="00CC218C">
          <w:rPr>
            <w:noProof/>
            <w:lang w:eastAsia="en-GB"/>
          </w:rPr>
          <w:delText>AOA</w:delText>
        </w:r>
      </w:del>
      <w:ins w:id="553"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4" w:author="Yi2-Intel" w:date="2024-02-12T15:46:00Z">
        <w:r w:rsidR="000E0EB8" w:rsidDel="00CC218C">
          <w:rPr>
            <w:noProof/>
            <w:lang w:eastAsia="en-GB"/>
          </w:rPr>
          <w:delText>AOA</w:delText>
        </w:r>
      </w:del>
      <w:ins w:id="555"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556" w:author="Yi2-Intel" w:date="2024-02-12T15:46:00Z">
        <w:r w:rsidR="000E0EB8" w:rsidDel="00CC218C">
          <w:rPr>
            <w:noProof/>
            <w:lang w:eastAsia="en-GB"/>
          </w:rPr>
          <w:delText>AOA</w:delText>
        </w:r>
      </w:del>
      <w:ins w:id="557"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4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558" w:name="_Toc144116978"/>
      <w:bookmarkStart w:id="559" w:name="_Toc146746910"/>
      <w:bookmarkStart w:id="560" w:name="_Toc149599428"/>
      <w:bookmarkStart w:id="561" w:name="_Toc152344392"/>
      <w:r w:rsidRPr="0068228D">
        <w:rPr>
          <w:i/>
          <w:iCs/>
          <w:noProof/>
          <w:lang w:eastAsia="zh-CN"/>
        </w:rPr>
        <w:t>–</w:t>
      </w:r>
      <w:r w:rsidRPr="0068228D">
        <w:rPr>
          <w:i/>
          <w:iCs/>
          <w:noProof/>
          <w:lang w:eastAsia="zh-CN"/>
        </w:rPr>
        <w:tab/>
      </w:r>
      <w:r>
        <w:rPr>
          <w:i/>
          <w:iCs/>
          <w:noProof/>
          <w:lang w:eastAsia="zh-CN"/>
        </w:rPr>
        <w:t>SLPP-Message</w:t>
      </w:r>
      <w:bookmarkEnd w:id="558"/>
      <w:bookmarkEnd w:id="559"/>
      <w:bookmarkEnd w:id="560"/>
      <w:bookmarkEnd w:id="56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56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56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56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w:t>
            </w:r>
            <w:proofErr w:type="gramStart"/>
            <w:r w:rsidRPr="00B15D13">
              <w:t>an</w:t>
            </w:r>
            <w:proofErr w:type="gramEnd"/>
            <w:r w:rsidRPr="00B15D13">
              <w:t xml:space="preserve">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565" w:author="Yi-Intel" w:date="2023-12-04T21:29:00Z">
              <w:r w:rsidDel="00102A51">
                <w:delText>S</w:delText>
              </w:r>
              <w:r w:rsidRPr="00B15D13" w:rsidDel="00102A51">
                <w:delText xml:space="preserve">LPP operates over the control plane and </w:delText>
              </w:r>
            </w:del>
            <w:proofErr w:type="gramStart"/>
            <w:r w:rsidRPr="00B15D13">
              <w:t>an</w:t>
            </w:r>
            <w:proofErr w:type="gramEnd"/>
            <w:r w:rsidRPr="00B15D13">
              <w:t xml:space="preserve">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w:t>
            </w:r>
            <w:proofErr w:type="gramStart"/>
            <w:r w:rsidRPr="00B15D13">
              <w:t>an</w:t>
            </w:r>
            <w:proofErr w:type="gramEnd"/>
            <w:r w:rsidRPr="00B15D13">
              <w:t xml:space="preserve">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w:t>
            </w:r>
            <w:del w:id="566" w:author="Yi-Intel-0302-R2-2400944" w:date="2024-03-03T22:38:00Z">
              <w:r w:rsidRPr="00B15D13" w:rsidDel="00B8434C">
                <w:delText xml:space="preserve">entity </w:delText>
              </w:r>
            </w:del>
            <w:ins w:id="567"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568" w:name="_Toc146746911"/>
      <w:bookmarkStart w:id="569" w:name="_Toc149599429"/>
      <w:bookmarkStart w:id="570" w:name="_Toc152344393"/>
      <w:r w:rsidRPr="0068228D">
        <w:rPr>
          <w:i/>
          <w:iCs/>
          <w:noProof/>
          <w:lang w:eastAsia="zh-CN"/>
        </w:rPr>
        <w:t>–</w:t>
      </w:r>
      <w:r w:rsidRPr="0068228D">
        <w:rPr>
          <w:i/>
          <w:iCs/>
          <w:noProof/>
          <w:lang w:eastAsia="zh-CN"/>
        </w:rPr>
        <w:tab/>
      </w:r>
      <w:r>
        <w:rPr>
          <w:i/>
          <w:iCs/>
          <w:noProof/>
          <w:lang w:eastAsia="zh-CN"/>
        </w:rPr>
        <w:t>SLPP-MessageBody</w:t>
      </w:r>
      <w:bookmarkEnd w:id="562"/>
      <w:bookmarkEnd w:id="568"/>
      <w:bookmarkEnd w:id="569"/>
      <w:bookmarkEnd w:id="570"/>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71" w:name="_Toc144116980"/>
      <w:bookmarkStart w:id="572" w:name="_Toc146746913"/>
      <w:bookmarkStart w:id="573" w:name="_Toc149599431"/>
      <w:bookmarkStart w:id="574" w:name="_Toc152344394"/>
      <w:r w:rsidRPr="00513797">
        <w:t>6.2.2</w:t>
      </w:r>
      <w:r w:rsidRPr="00513797">
        <w:tab/>
        <w:t xml:space="preserve">Message </w:t>
      </w:r>
      <w:ins w:id="575" w:author="Yi-Intel-0302" w:date="2024-03-03T22:34:00Z">
        <w:r w:rsidR="00AD790A">
          <w:t>body information elemen</w:t>
        </w:r>
        <w:commentRangeStart w:id="576"/>
        <w:r w:rsidR="00AD790A">
          <w:t>ts</w:t>
        </w:r>
        <w:commentRangeEnd w:id="576"/>
        <w:r w:rsidR="00AD790A">
          <w:rPr>
            <w:rStyle w:val="CommentReference"/>
            <w:rFonts w:ascii="Times New Roman" w:hAnsi="Times New Roman"/>
          </w:rPr>
          <w:commentReference w:id="576"/>
        </w:r>
        <w:r w:rsidR="00AD790A">
          <w:t xml:space="preserve"> </w:t>
        </w:r>
      </w:ins>
      <w:r w:rsidRPr="00513797">
        <w:t>definitions</w:t>
      </w:r>
      <w:bookmarkEnd w:id="571"/>
      <w:bookmarkEnd w:id="572"/>
      <w:bookmarkEnd w:id="573"/>
      <w:bookmarkEnd w:id="574"/>
    </w:p>
    <w:p w14:paraId="4E8DD261" w14:textId="4B9CA9DC" w:rsidR="001762C2" w:rsidRPr="00E813AF" w:rsidRDefault="001762C2" w:rsidP="001762C2">
      <w:pPr>
        <w:pStyle w:val="Heading4"/>
      </w:pPr>
      <w:bookmarkStart w:id="577" w:name="_Toc27765140"/>
      <w:bookmarkStart w:id="578" w:name="_Toc37680797"/>
      <w:bookmarkStart w:id="579" w:name="_Toc46486367"/>
      <w:bookmarkStart w:id="580" w:name="_Toc52546712"/>
      <w:bookmarkStart w:id="581" w:name="_Toc52547242"/>
      <w:bookmarkStart w:id="582" w:name="_Toc52547772"/>
      <w:bookmarkStart w:id="583" w:name="_Toc52548302"/>
      <w:bookmarkStart w:id="584" w:name="_Toc131140056"/>
      <w:bookmarkStart w:id="585" w:name="_Toc144116981"/>
      <w:bookmarkStart w:id="586" w:name="_Toc146746914"/>
      <w:bookmarkStart w:id="587" w:name="_Toc149599432"/>
      <w:bookmarkStart w:id="588" w:name="_Toc152344395"/>
      <w:r w:rsidRPr="00E813AF">
        <w:t>–</w:t>
      </w:r>
      <w:r w:rsidRPr="00E813AF">
        <w:tab/>
      </w:r>
      <w:proofErr w:type="spellStart"/>
      <w:r w:rsidRPr="00E813AF">
        <w:rPr>
          <w:i/>
        </w:rPr>
        <w:t>RequestCapabilities</w:t>
      </w:r>
      <w:bookmarkEnd w:id="577"/>
      <w:bookmarkEnd w:id="578"/>
      <w:bookmarkEnd w:id="579"/>
      <w:bookmarkEnd w:id="580"/>
      <w:bookmarkEnd w:id="581"/>
      <w:bookmarkEnd w:id="582"/>
      <w:bookmarkEnd w:id="583"/>
      <w:bookmarkEnd w:id="584"/>
      <w:bookmarkEnd w:id="585"/>
      <w:bookmarkEnd w:id="586"/>
      <w:bookmarkEnd w:id="587"/>
      <w:bookmarkEnd w:id="588"/>
      <w:proofErr w:type="spellEnd"/>
    </w:p>
    <w:p w14:paraId="31CCB95E" w14:textId="71FDD193" w:rsidR="001762C2" w:rsidRPr="00E813AF" w:rsidRDefault="00D449E4" w:rsidP="001762C2">
      <w:ins w:id="589"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590" w:author="Yi1-Intel" w:date="2024-02-05T14:32:00Z">
        <w:r>
          <w:t>Endpoint B</w:t>
        </w:r>
      </w:ins>
      <w:ins w:id="591" w:author="Yi1-Intel" w:date="2024-02-05T14:31:00Z">
        <w:r w:rsidRPr="00D449E4">
          <w:t xml:space="preserve"> to request </w:t>
        </w:r>
      </w:ins>
      <w:ins w:id="592" w:author="Yi1-Intel" w:date="2024-02-05T14:32:00Z">
        <w:r>
          <w:t>Endpoint A</w:t>
        </w:r>
      </w:ins>
      <w:ins w:id="593" w:author="Yi1-Intel" w:date="2024-02-05T14:31:00Z">
        <w:r w:rsidRPr="00D449E4">
          <w:t xml:space="preserve"> capability information for </w:t>
        </w:r>
      </w:ins>
      <w:ins w:id="594" w:author="Yi1-Intel" w:date="2024-02-05T14:32:00Z">
        <w:r>
          <w:t>S</w:t>
        </w:r>
      </w:ins>
      <w:ins w:id="595"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w:t>
      </w:r>
      <w:proofErr w:type="spellStart"/>
      <w:r w:rsidRPr="00877CB5">
        <w:rPr>
          <w:snapToGrid w:val="0"/>
        </w:rPr>
        <w:t>RequestCapabilities</w:t>
      </w:r>
      <w:proofErr w:type="spellEnd"/>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96" w:name="_Toc27765141"/>
      <w:bookmarkStart w:id="597" w:name="_Toc37680798"/>
      <w:bookmarkStart w:id="598" w:name="_Toc46486368"/>
      <w:bookmarkStart w:id="599" w:name="_Toc52546713"/>
      <w:bookmarkStart w:id="600" w:name="_Toc52547243"/>
      <w:bookmarkStart w:id="601" w:name="_Toc52547773"/>
      <w:bookmarkStart w:id="602" w:name="_Toc52548303"/>
      <w:bookmarkStart w:id="603" w:name="_Toc131140057"/>
      <w:bookmarkStart w:id="604" w:name="_Toc144116982"/>
      <w:bookmarkStart w:id="605" w:name="_Toc146746915"/>
      <w:bookmarkStart w:id="606" w:name="_Toc149599433"/>
      <w:bookmarkStart w:id="607" w:name="_Toc152344396"/>
      <w:r w:rsidRPr="00E813AF">
        <w:t>–</w:t>
      </w:r>
      <w:r w:rsidRPr="00E813AF">
        <w:tab/>
      </w:r>
      <w:proofErr w:type="spellStart"/>
      <w:r w:rsidRPr="00E813AF">
        <w:rPr>
          <w:i/>
        </w:rPr>
        <w:t>ProvideCapabilities</w:t>
      </w:r>
      <w:bookmarkEnd w:id="596"/>
      <w:bookmarkEnd w:id="597"/>
      <w:bookmarkEnd w:id="598"/>
      <w:bookmarkEnd w:id="599"/>
      <w:bookmarkEnd w:id="600"/>
      <w:bookmarkEnd w:id="601"/>
      <w:bookmarkEnd w:id="602"/>
      <w:bookmarkEnd w:id="603"/>
      <w:bookmarkEnd w:id="604"/>
      <w:bookmarkEnd w:id="605"/>
      <w:bookmarkEnd w:id="606"/>
      <w:bookmarkEnd w:id="607"/>
      <w:proofErr w:type="spellEnd"/>
    </w:p>
    <w:p w14:paraId="0B141CE0" w14:textId="38852E4F" w:rsidR="001762C2" w:rsidRPr="00E813AF" w:rsidRDefault="00D449E4" w:rsidP="001762C2">
      <w:ins w:id="608"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609" w:author="Yi-Intel-0306" w:date="2024-03-06T09:24:00Z">
        <w:r w:rsidR="00DC3EAF">
          <w:t>mess</w:t>
        </w:r>
        <w:commentRangeStart w:id="610"/>
        <w:r w:rsidR="00DC3EAF">
          <w:t>ag</w:t>
        </w:r>
      </w:ins>
      <w:commentRangeEnd w:id="610"/>
      <w:ins w:id="611" w:author="Yi-Intel-0306" w:date="2024-03-06T09:31:00Z">
        <w:r w:rsidR="00210DAF">
          <w:rPr>
            <w:rStyle w:val="CommentReference"/>
          </w:rPr>
          <w:commentReference w:id="610"/>
        </w:r>
      </w:ins>
      <w:ins w:id="612" w:author="Yi-Intel-0306" w:date="2024-03-06T09:24:00Z">
        <w:r w:rsidR="00DC3EAF">
          <w:t xml:space="preserve">e </w:t>
        </w:r>
      </w:ins>
      <w:ins w:id="613" w:author="Yi1-Intel" w:date="2024-02-05T14:33:00Z">
        <w:r>
          <w:t>indicates the SLPP</w:t>
        </w:r>
      </w:ins>
      <w:ins w:id="614" w:author="Yi1-Intel" w:date="2024-02-05T14:32:00Z">
        <w:r w:rsidRPr="00D449E4">
          <w:t xml:space="preserve"> </w:t>
        </w:r>
      </w:ins>
      <w:ins w:id="615" w:author="Yi1-Intel" w:date="2024-02-05T14:33:00Z">
        <w:r>
          <w:t>capabilities of Endpoint A to E</w:t>
        </w:r>
      </w:ins>
      <w:ins w:id="616"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535566C8"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17" w:author="Yi2-Intel" w:date="2024-02-12T15:46:00Z">
        <w:r w:rsidR="00C93EAD" w:rsidDel="00CC218C">
          <w:rPr>
            <w:snapToGrid w:val="0"/>
          </w:rPr>
          <w:delText>AOA</w:delText>
        </w:r>
      </w:del>
      <w:ins w:id="618" w:author="Yi2-Intel" w:date="2024-02-12T15:46:00Z">
        <w:r w:rsidR="00CC218C">
          <w:rPr>
            <w:snapToGrid w:val="0"/>
          </w:rPr>
          <w:t>AoA</w:t>
        </w:r>
      </w:ins>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19" w:author="Yi2-Intel" w:date="2024-02-12T15:46:00Z">
        <w:r w:rsidR="00C93EAD" w:rsidDel="00CC218C">
          <w:rPr>
            <w:snapToGrid w:val="0"/>
          </w:rPr>
          <w:delText>AOA</w:delText>
        </w:r>
      </w:del>
      <w:ins w:id="620" w:author="Yi2-Intel" w:date="2024-02-12T15:46:00Z">
        <w:r w:rsidR="00CC218C">
          <w:rPr>
            <w:snapToGrid w:val="0"/>
          </w:rPr>
          <w:t>AoA</w:t>
        </w:r>
      </w:ins>
      <w:proofErr w:type="spellEnd"/>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621" w:name="_Toc27765142"/>
      <w:bookmarkStart w:id="622" w:name="_Toc37680799"/>
      <w:bookmarkStart w:id="623" w:name="_Toc46486369"/>
      <w:bookmarkStart w:id="624" w:name="_Toc52546714"/>
      <w:bookmarkStart w:id="625" w:name="_Toc52547244"/>
      <w:bookmarkStart w:id="626" w:name="_Toc52547774"/>
      <w:bookmarkStart w:id="627" w:name="_Toc52548304"/>
      <w:bookmarkStart w:id="628" w:name="_Toc131140058"/>
      <w:bookmarkStart w:id="629" w:name="_Toc144116983"/>
      <w:bookmarkStart w:id="630" w:name="_Toc146746916"/>
      <w:bookmarkStart w:id="631" w:name="_Toc149599434"/>
      <w:bookmarkStart w:id="632" w:name="_Toc152344397"/>
      <w:r w:rsidRPr="00E813AF">
        <w:t>–</w:t>
      </w:r>
      <w:r w:rsidRPr="00E813AF">
        <w:tab/>
      </w:r>
      <w:proofErr w:type="spellStart"/>
      <w:r w:rsidRPr="00E813AF">
        <w:rPr>
          <w:i/>
        </w:rPr>
        <w:t>RequestAssistanceData</w:t>
      </w:r>
      <w:bookmarkEnd w:id="621"/>
      <w:bookmarkEnd w:id="622"/>
      <w:bookmarkEnd w:id="623"/>
      <w:bookmarkEnd w:id="624"/>
      <w:bookmarkEnd w:id="625"/>
      <w:bookmarkEnd w:id="626"/>
      <w:bookmarkEnd w:id="627"/>
      <w:bookmarkEnd w:id="628"/>
      <w:bookmarkEnd w:id="629"/>
      <w:bookmarkEnd w:id="630"/>
      <w:bookmarkEnd w:id="631"/>
      <w:bookmarkEnd w:id="632"/>
      <w:proofErr w:type="spellEnd"/>
    </w:p>
    <w:p w14:paraId="0EC2D0AE" w14:textId="547C43CC" w:rsidR="001762C2" w:rsidRPr="00E813AF" w:rsidRDefault="00D449E4" w:rsidP="001762C2">
      <w:ins w:id="633"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37324480"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34" w:author="Yi2-Intel" w:date="2024-02-12T15:46:00Z">
        <w:r w:rsidR="00C93EAD" w:rsidDel="00CC218C">
          <w:rPr>
            <w:snapToGrid w:val="0"/>
          </w:rPr>
          <w:delText>AOA</w:delText>
        </w:r>
      </w:del>
      <w:ins w:id="635" w:author="Yi2-Intel" w:date="2024-02-12T15:46:00Z">
        <w:r w:rsidR="00CC218C">
          <w:rPr>
            <w:snapToGrid w:val="0"/>
          </w:rPr>
          <w:t>AoA</w:t>
        </w:r>
      </w:ins>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36" w:author="Yi2-Intel" w:date="2024-02-12T15:46:00Z">
        <w:r w:rsidR="00C93EAD" w:rsidDel="00CC218C">
          <w:rPr>
            <w:snapToGrid w:val="0"/>
          </w:rPr>
          <w:delText>AOA</w:delText>
        </w:r>
      </w:del>
      <w:ins w:id="637" w:author="Yi2-Intel" w:date="2024-02-12T15:46:00Z">
        <w:r w:rsidR="00CC218C">
          <w:rPr>
            <w:snapToGrid w:val="0"/>
          </w:rPr>
          <w:t>AoA</w:t>
        </w:r>
      </w:ins>
      <w:proofErr w:type="spellEnd"/>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638"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639" w:name="_Toc27765143"/>
      <w:bookmarkStart w:id="640" w:name="_Toc37680800"/>
      <w:bookmarkStart w:id="641" w:name="_Toc46486370"/>
      <w:bookmarkStart w:id="642" w:name="_Toc52546715"/>
      <w:bookmarkStart w:id="643" w:name="_Toc52547245"/>
      <w:bookmarkStart w:id="644" w:name="_Toc52547775"/>
      <w:bookmarkStart w:id="645" w:name="_Toc52548305"/>
      <w:bookmarkStart w:id="646" w:name="_Toc131140059"/>
      <w:bookmarkStart w:id="647" w:name="_Toc144116984"/>
      <w:bookmarkStart w:id="648" w:name="_Toc146746917"/>
      <w:bookmarkStart w:id="649" w:name="_Toc149599435"/>
      <w:bookmarkStart w:id="650" w:name="_Toc152344398"/>
      <w:r w:rsidRPr="00E813AF">
        <w:lastRenderedPageBreak/>
        <w:t>–</w:t>
      </w:r>
      <w:r w:rsidRPr="00E813AF">
        <w:tab/>
      </w:r>
      <w:proofErr w:type="spellStart"/>
      <w:r w:rsidRPr="00E813AF">
        <w:rPr>
          <w:i/>
        </w:rPr>
        <w:t>ProvideAssistanceData</w:t>
      </w:r>
      <w:bookmarkEnd w:id="639"/>
      <w:bookmarkEnd w:id="640"/>
      <w:bookmarkEnd w:id="641"/>
      <w:bookmarkEnd w:id="642"/>
      <w:bookmarkEnd w:id="643"/>
      <w:bookmarkEnd w:id="644"/>
      <w:bookmarkEnd w:id="645"/>
      <w:bookmarkEnd w:id="646"/>
      <w:bookmarkEnd w:id="647"/>
      <w:bookmarkEnd w:id="648"/>
      <w:bookmarkEnd w:id="649"/>
      <w:bookmarkEnd w:id="650"/>
      <w:proofErr w:type="spellEnd"/>
    </w:p>
    <w:p w14:paraId="59415EFB" w14:textId="09F1C7CB" w:rsidR="001762C2" w:rsidRPr="00E813AF" w:rsidRDefault="00D449E4" w:rsidP="001762C2">
      <w:ins w:id="651"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652" w:author="Yi1-Intel" w:date="2024-02-05T14:35:00Z">
        <w:r>
          <w:t>n</w:t>
        </w:r>
      </w:ins>
      <w:ins w:id="653" w:author="Yi1-Intel" w:date="2024-02-05T14:34:00Z">
        <w:r w:rsidRPr="00D449E4">
          <w:t xml:space="preserve"> </w:t>
        </w:r>
      </w:ins>
      <w:ins w:id="654" w:author="Yi1-Intel" w:date="2024-02-05T14:35:00Z">
        <w:r>
          <w:t>S</w:t>
        </w:r>
      </w:ins>
      <w:ins w:id="655" w:author="Yi1-Intel" w:date="2024-02-05T14:34:00Z">
        <w:r w:rsidRPr="00D449E4">
          <w:t xml:space="preserve">LPP message is used by </w:t>
        </w:r>
      </w:ins>
      <w:ins w:id="656" w:author="Yi1-Intel" w:date="2024-02-05T14:35:00Z">
        <w:r>
          <w:t>Endpoint B</w:t>
        </w:r>
      </w:ins>
      <w:ins w:id="657" w:author="Yi1-Intel" w:date="2024-02-05T14:34:00Z">
        <w:r w:rsidRPr="00D449E4">
          <w:t xml:space="preserve"> to </w:t>
        </w:r>
        <w:proofErr w:type="gramStart"/>
        <w:r w:rsidRPr="00D449E4">
          <w:t>provide assistance</w:t>
        </w:r>
        <w:proofErr w:type="gramEnd"/>
        <w:r w:rsidRPr="00D449E4">
          <w:t xml:space="preserve"> data to </w:t>
        </w:r>
      </w:ins>
      <w:ins w:id="658" w:author="Yi1-Intel" w:date="2024-02-05T14:35:00Z">
        <w:r>
          <w:t>Endpoint A</w:t>
        </w:r>
      </w:ins>
      <w:ins w:id="659" w:author="Yi1-Intel" w:date="2024-02-05T14:34:00Z">
        <w:r w:rsidRPr="00D449E4">
          <w:t xml:space="preserve"> either in response to a request from </w:t>
        </w:r>
      </w:ins>
      <w:ins w:id="660" w:author="Yi1-Intel" w:date="2024-02-05T14:35:00Z">
        <w:r>
          <w:t>Endpoint A</w:t>
        </w:r>
      </w:ins>
      <w:ins w:id="661" w:author="Yi1-Intel" w:date="2024-02-05T14:34:00Z">
        <w:r w:rsidRPr="00D449E4">
          <w:t xml:space="preserve"> or in an unsolicited manner.</w:t>
        </w:r>
      </w:ins>
      <w:ins w:id="662" w:author="Yi1-Intel" w:date="2024-02-05T14:36:00Z">
        <w:r>
          <w:t xml:space="preserve"> U</w:t>
        </w:r>
        <w:r w:rsidRPr="00D449E4">
          <w:t xml:space="preserve">pon receiving an SLPP message </w:t>
        </w:r>
        <w:proofErr w:type="spellStart"/>
        <w:r w:rsidRPr="00D449E4">
          <w:rPr>
            <w:i/>
            <w:iCs/>
          </w:rPr>
          <w:t>ProvideAsssistanceData</w:t>
        </w:r>
        <w:proofErr w:type="spellEnd"/>
        <w:r w:rsidRPr="00D449E4">
          <w:t xml:space="preserve">, the UE releases the value received in previous SLPP message </w:t>
        </w:r>
        <w:proofErr w:type="spellStart"/>
        <w:r w:rsidRPr="00D449E4">
          <w:rPr>
            <w:i/>
            <w:iCs/>
          </w:rPr>
          <w:t>ProvideAsssistanceData</w:t>
        </w:r>
      </w:ins>
      <w:proofErr w:type="spellEnd"/>
      <w:ins w:id="663" w:author="Yi-Intel-0302" w:date="2024-03-01T15:51:00Z">
        <w:r w:rsidR="00D50608" w:rsidRPr="00D50608">
          <w:t xml:space="preserve"> </w:t>
        </w:r>
        <w:r w:rsidR="00D50608">
          <w:t>if an</w:t>
        </w:r>
        <w:commentRangeStart w:id="664"/>
        <w:r w:rsidR="00D50608">
          <w:t>y</w:t>
        </w:r>
      </w:ins>
      <w:commentRangeEnd w:id="664"/>
      <w:ins w:id="665" w:author="Yi-Intel-0302" w:date="2024-03-03T21:54:00Z">
        <w:r w:rsidR="00393B6B">
          <w:rPr>
            <w:rStyle w:val="CommentReference"/>
          </w:rPr>
          <w:commentReference w:id="664"/>
        </w:r>
      </w:ins>
      <w:ins w:id="666"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proofErr w:type="gramStart"/>
      <w:r w:rsidR="001762C2" w:rsidRPr="00E813AF">
        <w:rPr>
          <w:snapToGrid w:val="0"/>
        </w:rPr>
        <w:t>criticalExtensionsFuture</w:t>
      </w:r>
      <w:proofErr w:type="spellEnd"/>
      <w:r w:rsidR="00284EE6">
        <w:rPr>
          <w:snapToGrid w:val="0"/>
        </w:rPr>
        <w:t xml:space="preserve">  </w:t>
      </w:r>
      <w:r w:rsidR="001762C2" w:rsidRPr="00E813AF">
        <w:rPr>
          <w:snapToGrid w:val="0"/>
        </w:rPr>
        <w:t>SEQUENCE</w:t>
      </w:r>
      <w:proofErr w:type="gramEnd"/>
      <w:r w:rsidR="001762C2" w:rsidRPr="00E813AF">
        <w:rPr>
          <w:snapToGrid w:val="0"/>
        </w:rPr>
        <w:t xml:space="preserv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AssistanceData</w:t>
      </w:r>
      <w:proofErr w:type="spellEnd"/>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28558DDF"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67" w:author="Yi2-Intel" w:date="2024-02-12T15:46:00Z">
        <w:r w:rsidR="00C93EAD" w:rsidDel="00CC218C">
          <w:rPr>
            <w:snapToGrid w:val="0"/>
          </w:rPr>
          <w:delText>AOA</w:delText>
        </w:r>
      </w:del>
      <w:ins w:id="668" w:author="Yi2-Intel" w:date="2024-02-12T15:46:00Z">
        <w:r w:rsidR="00CC218C">
          <w:rPr>
            <w:snapToGrid w:val="0"/>
          </w:rPr>
          <w:t>AoA</w:t>
        </w:r>
      </w:ins>
      <w:r w:rsidRPr="00D2396C">
        <w:rPr>
          <w:snapToGrid w:val="0"/>
        </w:rPr>
        <w:t>-</w:t>
      </w:r>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69" w:author="Yi2-Intel" w:date="2024-02-12T15:47:00Z">
        <w:r w:rsidR="00370959" w:rsidDel="00CC218C">
          <w:rPr>
            <w:snapToGrid w:val="0"/>
          </w:rPr>
          <w:delText>AOA</w:delText>
        </w:r>
      </w:del>
      <w:ins w:id="670" w:author="Yi2-Intel" w:date="2024-02-12T15:47:00Z">
        <w:r w:rsidR="00CC218C">
          <w:rPr>
            <w:snapToGrid w:val="0"/>
          </w:rPr>
          <w:t>AoA</w:t>
        </w:r>
      </w:ins>
      <w:proofErr w:type="spellEnd"/>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671" w:name="_Toc27765144"/>
      <w:bookmarkStart w:id="672" w:name="_Toc37680801"/>
      <w:bookmarkStart w:id="673" w:name="_Toc46486371"/>
      <w:bookmarkStart w:id="674" w:name="_Toc52546716"/>
      <w:bookmarkStart w:id="675" w:name="_Toc52547246"/>
      <w:bookmarkStart w:id="676" w:name="_Toc52547776"/>
      <w:bookmarkStart w:id="677" w:name="_Toc52548306"/>
      <w:bookmarkStart w:id="678" w:name="_Toc131140060"/>
      <w:bookmarkStart w:id="679" w:name="_Toc144116985"/>
      <w:bookmarkStart w:id="680" w:name="_Toc146746918"/>
      <w:bookmarkStart w:id="681" w:name="_Toc149599436"/>
      <w:bookmarkStart w:id="682" w:name="_Toc152344399"/>
      <w:r w:rsidRPr="00E813AF">
        <w:t>–</w:t>
      </w:r>
      <w:r w:rsidRPr="00E813AF">
        <w:tab/>
      </w:r>
      <w:proofErr w:type="spellStart"/>
      <w:r w:rsidRPr="00E813AF">
        <w:rPr>
          <w:i/>
        </w:rPr>
        <w:t>RequestLocationInformation</w:t>
      </w:r>
      <w:bookmarkEnd w:id="671"/>
      <w:bookmarkEnd w:id="672"/>
      <w:bookmarkEnd w:id="673"/>
      <w:bookmarkEnd w:id="674"/>
      <w:bookmarkEnd w:id="675"/>
      <w:bookmarkEnd w:id="676"/>
      <w:bookmarkEnd w:id="677"/>
      <w:bookmarkEnd w:id="678"/>
      <w:bookmarkEnd w:id="679"/>
      <w:bookmarkEnd w:id="680"/>
      <w:bookmarkEnd w:id="681"/>
      <w:bookmarkEnd w:id="682"/>
      <w:proofErr w:type="spellEnd"/>
    </w:p>
    <w:p w14:paraId="51E10683" w14:textId="0870619B" w:rsidR="001762C2" w:rsidRPr="00E813AF" w:rsidRDefault="00993B54" w:rsidP="001762C2">
      <w:ins w:id="683"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0477A927"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370959">
        <w:rPr>
          <w:snapToGrid w:val="0"/>
        </w:rPr>
        <w:t>-</w:t>
      </w:r>
      <w:del w:id="684" w:author="Yi2-Intel" w:date="2024-02-12T15:47:00Z">
        <w:r w:rsidR="00370959" w:rsidDel="00CC218C">
          <w:rPr>
            <w:snapToGrid w:val="0"/>
          </w:rPr>
          <w:delText>AOA</w:delText>
        </w:r>
      </w:del>
      <w:ins w:id="685" w:author="Yi2-Intel" w:date="2024-02-12T15:47:00Z">
        <w:r w:rsidR="00CC218C">
          <w:rPr>
            <w:snapToGrid w:val="0"/>
          </w:rPr>
          <w:t>AoA</w:t>
        </w:r>
      </w:ins>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86" w:author="Yi2-Intel" w:date="2024-02-12T15:47:00Z">
        <w:r w:rsidR="00370959" w:rsidDel="00CC218C">
          <w:rPr>
            <w:snapToGrid w:val="0"/>
          </w:rPr>
          <w:delText>AOA</w:delText>
        </w:r>
      </w:del>
      <w:ins w:id="687" w:author="Yi2-Intel" w:date="2024-02-12T15:47:00Z">
        <w:r w:rsidR="00CC218C">
          <w:rPr>
            <w:snapToGrid w:val="0"/>
          </w:rPr>
          <w:t>AoA</w:t>
        </w:r>
      </w:ins>
      <w:proofErr w:type="spellEnd"/>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688" w:name="_Toc27765145"/>
      <w:bookmarkStart w:id="689" w:name="_Toc37680802"/>
      <w:bookmarkStart w:id="690" w:name="_Toc46486372"/>
      <w:bookmarkStart w:id="691" w:name="_Toc52546717"/>
      <w:bookmarkStart w:id="692" w:name="_Toc52547247"/>
      <w:bookmarkStart w:id="693" w:name="_Toc52547777"/>
      <w:bookmarkStart w:id="694" w:name="_Toc52548307"/>
      <w:bookmarkStart w:id="695" w:name="_Toc131140061"/>
      <w:bookmarkStart w:id="696" w:name="_Toc144116986"/>
      <w:bookmarkStart w:id="697" w:name="_Toc146746919"/>
      <w:bookmarkStart w:id="698" w:name="_Toc149599437"/>
      <w:bookmarkStart w:id="699" w:name="_Toc152344400"/>
      <w:r w:rsidRPr="00E813AF">
        <w:t>–</w:t>
      </w:r>
      <w:r w:rsidRPr="00E813AF">
        <w:tab/>
      </w:r>
      <w:proofErr w:type="spellStart"/>
      <w:r w:rsidRPr="00E813AF">
        <w:rPr>
          <w:i/>
        </w:rPr>
        <w:t>ProvideLocationInformation</w:t>
      </w:r>
      <w:bookmarkEnd w:id="688"/>
      <w:bookmarkEnd w:id="689"/>
      <w:bookmarkEnd w:id="690"/>
      <w:bookmarkEnd w:id="691"/>
      <w:bookmarkEnd w:id="692"/>
      <w:bookmarkEnd w:id="693"/>
      <w:bookmarkEnd w:id="694"/>
      <w:bookmarkEnd w:id="695"/>
      <w:bookmarkEnd w:id="696"/>
      <w:bookmarkEnd w:id="697"/>
      <w:bookmarkEnd w:id="698"/>
      <w:bookmarkEnd w:id="699"/>
      <w:proofErr w:type="spellEnd"/>
    </w:p>
    <w:p w14:paraId="5AAE1F66" w14:textId="147732E7" w:rsidR="001762C2" w:rsidRPr="00E813AF" w:rsidRDefault="00993B54" w:rsidP="001762C2">
      <w:ins w:id="700"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701" w:author="Yi1-Intel" w:date="2024-02-05T14:38:00Z">
        <w:r>
          <w:t>Endpoint A</w:t>
        </w:r>
      </w:ins>
      <w:ins w:id="702" w:author="Yi1-Intel" w:date="2024-02-05T14:37:00Z">
        <w:r w:rsidRPr="00993B54">
          <w:t xml:space="preserve"> to provide positioning measurements or position estimates to </w:t>
        </w:r>
      </w:ins>
      <w:ins w:id="703" w:author="Yi1-Intel" w:date="2024-02-05T14:38:00Z">
        <w:r>
          <w:t>Endpoint B</w:t>
        </w:r>
      </w:ins>
      <w:ins w:id="704"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7DEEEF04"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r w:rsidR="00370959">
        <w:rPr>
          <w:snapToGrid w:val="0"/>
        </w:rPr>
        <w:t>-</w:t>
      </w:r>
      <w:del w:id="705" w:author="Yi2-Intel" w:date="2024-02-12T15:47:00Z">
        <w:r w:rsidR="00370959" w:rsidDel="00CC218C">
          <w:rPr>
            <w:snapToGrid w:val="0"/>
          </w:rPr>
          <w:delText>AOA</w:delText>
        </w:r>
      </w:del>
      <w:ins w:id="706" w:author="Yi2-Intel" w:date="2024-02-12T15:47:00Z">
        <w:r w:rsidR="00CC218C">
          <w:rPr>
            <w:snapToGrid w:val="0"/>
          </w:rPr>
          <w:t>AoA</w:t>
        </w:r>
      </w:ins>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proofErr w:type="spellStart"/>
      <w:del w:id="707" w:author="Yi2-Intel" w:date="2024-02-12T15:47:00Z">
        <w:r w:rsidR="00370959" w:rsidDel="00CC218C">
          <w:rPr>
            <w:snapToGrid w:val="0"/>
          </w:rPr>
          <w:delText>AOA</w:delText>
        </w:r>
      </w:del>
      <w:ins w:id="708" w:author="Yi2-Intel" w:date="2024-02-12T15:47:00Z">
        <w:r w:rsidR="00CC218C">
          <w:rPr>
            <w:snapToGrid w:val="0"/>
          </w:rPr>
          <w:t>AoA</w:t>
        </w:r>
      </w:ins>
      <w:proofErr w:type="spellEnd"/>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709" w:name="_Toc27765146"/>
      <w:bookmarkStart w:id="710" w:name="_Toc37680803"/>
      <w:bookmarkStart w:id="711" w:name="_Toc46486373"/>
      <w:bookmarkStart w:id="712" w:name="_Toc52546718"/>
      <w:bookmarkStart w:id="713" w:name="_Toc52547248"/>
      <w:bookmarkStart w:id="714" w:name="_Toc52547778"/>
      <w:bookmarkStart w:id="715" w:name="_Toc52548308"/>
      <w:bookmarkStart w:id="716" w:name="_Toc131140062"/>
      <w:bookmarkStart w:id="717" w:name="_Toc144116987"/>
      <w:bookmarkStart w:id="718" w:name="_Toc146746920"/>
      <w:bookmarkStart w:id="719" w:name="_Toc149599438"/>
      <w:bookmarkStart w:id="720" w:name="_Toc152344401"/>
      <w:r w:rsidRPr="00E813AF">
        <w:rPr>
          <w:i/>
          <w:lang w:eastAsia="en-GB"/>
        </w:rPr>
        <w:t>–</w:t>
      </w:r>
      <w:r w:rsidRPr="00E813AF">
        <w:rPr>
          <w:i/>
          <w:lang w:eastAsia="en-GB"/>
        </w:rPr>
        <w:tab/>
      </w:r>
      <w:r w:rsidRPr="00E813AF">
        <w:rPr>
          <w:i/>
        </w:rPr>
        <w:t>Abort</w:t>
      </w:r>
      <w:bookmarkEnd w:id="709"/>
      <w:bookmarkEnd w:id="710"/>
      <w:bookmarkEnd w:id="711"/>
      <w:bookmarkEnd w:id="712"/>
      <w:bookmarkEnd w:id="713"/>
      <w:bookmarkEnd w:id="714"/>
      <w:bookmarkEnd w:id="715"/>
      <w:bookmarkEnd w:id="716"/>
      <w:bookmarkEnd w:id="717"/>
      <w:bookmarkEnd w:id="718"/>
      <w:bookmarkEnd w:id="719"/>
      <w:bookmarkEnd w:id="720"/>
    </w:p>
    <w:p w14:paraId="6A48ADE0" w14:textId="60DA6577" w:rsidR="001762C2" w:rsidRPr="00E813AF" w:rsidRDefault="00993B54" w:rsidP="001762C2">
      <w:pPr>
        <w:overflowPunct w:val="0"/>
        <w:autoSpaceDE w:val="0"/>
        <w:autoSpaceDN w:val="0"/>
        <w:adjustRightInd w:val="0"/>
        <w:textAlignment w:val="baseline"/>
        <w:rPr>
          <w:lang w:eastAsia="en-GB"/>
        </w:rPr>
      </w:pPr>
      <w:ins w:id="721"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722"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proofErr w:type="gramStart"/>
      <w:r w:rsidRPr="00DF785E">
        <w:rPr>
          <w:snapToGrid w:val="0"/>
        </w:rPr>
        <w:t>CommonIEsAbort</w:t>
      </w:r>
      <w:proofErr w:type="spellEnd"/>
      <w:r w:rsidRPr="00DF785E">
        <w:rPr>
          <w:snapToGrid w:val="0"/>
        </w:rPr>
        <w:t xml:space="preserve">  OPTIONAL</w:t>
      </w:r>
      <w:proofErr w:type="gramEnd"/>
      <w:r w:rsidRPr="00DF785E">
        <w:rPr>
          <w:snapToGrid w:val="0"/>
        </w:rPr>
        <w:t>,</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723" w:name="_Toc27765147"/>
      <w:bookmarkStart w:id="724" w:name="_Toc37680804"/>
      <w:bookmarkStart w:id="725" w:name="_Toc46486374"/>
      <w:bookmarkStart w:id="726" w:name="_Toc52546719"/>
      <w:bookmarkStart w:id="727" w:name="_Toc52547249"/>
      <w:bookmarkStart w:id="728" w:name="_Toc52547779"/>
      <w:bookmarkStart w:id="729" w:name="_Toc52548309"/>
      <w:bookmarkStart w:id="730" w:name="_Toc131140063"/>
      <w:bookmarkStart w:id="731" w:name="_Toc144116988"/>
      <w:bookmarkStart w:id="732" w:name="_Toc146746921"/>
      <w:bookmarkStart w:id="733" w:name="_Toc149599439"/>
      <w:bookmarkStart w:id="734" w:name="_Toc152344402"/>
      <w:r w:rsidRPr="00E813AF">
        <w:rPr>
          <w:i/>
          <w:lang w:eastAsia="en-GB"/>
        </w:rPr>
        <w:t>–</w:t>
      </w:r>
      <w:r w:rsidRPr="00E813AF">
        <w:rPr>
          <w:i/>
          <w:lang w:eastAsia="en-GB"/>
        </w:rPr>
        <w:tab/>
      </w:r>
      <w:r w:rsidRPr="00E813AF">
        <w:rPr>
          <w:i/>
        </w:rPr>
        <w:t>Error</w:t>
      </w:r>
      <w:bookmarkEnd w:id="723"/>
      <w:bookmarkEnd w:id="724"/>
      <w:bookmarkEnd w:id="725"/>
      <w:bookmarkEnd w:id="726"/>
      <w:bookmarkEnd w:id="727"/>
      <w:bookmarkEnd w:id="728"/>
      <w:bookmarkEnd w:id="729"/>
      <w:bookmarkEnd w:id="730"/>
      <w:bookmarkEnd w:id="731"/>
      <w:bookmarkEnd w:id="732"/>
      <w:bookmarkEnd w:id="733"/>
      <w:bookmarkEnd w:id="734"/>
    </w:p>
    <w:p w14:paraId="4C6308E9" w14:textId="6038A703" w:rsidR="001762C2" w:rsidRPr="00E813AF" w:rsidRDefault="00993B54" w:rsidP="001762C2">
      <w:pPr>
        <w:overflowPunct w:val="0"/>
        <w:autoSpaceDE w:val="0"/>
        <w:autoSpaceDN w:val="0"/>
        <w:adjustRightInd w:val="0"/>
        <w:textAlignment w:val="baseline"/>
        <w:rPr>
          <w:lang w:eastAsia="en-GB"/>
        </w:rPr>
      </w:pPr>
      <w:ins w:id="735"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736"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proofErr w:type="gramStart"/>
      <w:r w:rsidRPr="00DF785E">
        <w:rPr>
          <w:snapToGrid w:val="0"/>
        </w:rPr>
        <w:t>CommonIEsError</w:t>
      </w:r>
      <w:proofErr w:type="spellEnd"/>
      <w:r w:rsidRPr="00DF785E">
        <w:rPr>
          <w:snapToGrid w:val="0"/>
        </w:rPr>
        <w:t xml:space="preserve">  OPTIONAL</w:t>
      </w:r>
      <w:proofErr w:type="gramEnd"/>
      <w:r w:rsidRPr="00DF785E">
        <w:rPr>
          <w:snapToGrid w:val="0"/>
        </w:rPr>
        <w:t>,</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737" w:name="_Toc60777137"/>
      <w:bookmarkStart w:id="738" w:name="_Toc131064856"/>
      <w:bookmarkStart w:id="739" w:name="_Toc144116989"/>
      <w:bookmarkStart w:id="740" w:name="_Toc146746922"/>
      <w:bookmarkStart w:id="741" w:name="_Toc149599440"/>
      <w:bookmarkStart w:id="742"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737"/>
      <w:bookmarkEnd w:id="738"/>
      <w:bookmarkEnd w:id="739"/>
      <w:bookmarkEnd w:id="740"/>
      <w:bookmarkEnd w:id="741"/>
      <w:bookmarkEnd w:id="742"/>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743" w:name="_Toc144116990"/>
      <w:bookmarkStart w:id="744" w:name="_Toc146746923"/>
      <w:bookmarkStart w:id="745" w:name="_Toc149599441"/>
      <w:bookmarkStart w:id="746"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743"/>
      <w:bookmarkEnd w:id="744"/>
      <w:bookmarkEnd w:id="745"/>
      <w:bookmarkEnd w:id="746"/>
    </w:p>
    <w:p w14:paraId="60D39623" w14:textId="0485F8F0" w:rsidR="00D7131B" w:rsidRPr="00B15D13" w:rsidRDefault="00D7131B" w:rsidP="00D7131B">
      <w:pPr>
        <w:pStyle w:val="Heading4"/>
        <w:rPr>
          <w:i/>
          <w:iCs/>
        </w:rPr>
      </w:pPr>
      <w:bookmarkStart w:id="747" w:name="_Toc152344405"/>
      <w:r w:rsidRPr="00B15D13">
        <w:rPr>
          <w:i/>
          <w:iCs/>
        </w:rPr>
        <w:t>–</w:t>
      </w:r>
      <w:r w:rsidRPr="00B15D13">
        <w:rPr>
          <w:i/>
          <w:iCs/>
        </w:rPr>
        <w:tab/>
      </w:r>
      <w:r w:rsidRPr="00D7131B">
        <w:rPr>
          <w:i/>
          <w:iCs/>
        </w:rPr>
        <w:t>ARFCN-</w:t>
      </w:r>
      <w:proofErr w:type="spellStart"/>
      <w:r w:rsidRPr="00D7131B">
        <w:rPr>
          <w:i/>
          <w:iCs/>
        </w:rPr>
        <w:t>ValueNR</w:t>
      </w:r>
      <w:bookmarkEnd w:id="747"/>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proofErr w:type="gramStart"/>
      <w:r w:rsidRPr="00D7131B">
        <w:rPr>
          <w:snapToGrid w:val="0"/>
        </w:rPr>
        <w:t>ValueNR</w:t>
      </w:r>
      <w:proofErr w:type="spellEnd"/>
      <w:r w:rsidRPr="00D7131B">
        <w:rPr>
          <w:snapToGrid w:val="0"/>
        </w:rPr>
        <w:t xml:space="preserve"> ::=</w:t>
      </w:r>
      <w:proofErr w:type="gramEnd"/>
      <w:r w:rsidRPr="00D7131B">
        <w:rPr>
          <w:snapToGrid w:val="0"/>
        </w:rPr>
        <w:t xml:space="preserve">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748" w:name="_Toc37680843"/>
      <w:bookmarkStart w:id="749" w:name="_Toc46486414"/>
      <w:bookmarkStart w:id="750" w:name="_Toc52546759"/>
      <w:bookmarkStart w:id="751" w:name="_Toc52547289"/>
      <w:bookmarkStart w:id="752" w:name="_Toc52547819"/>
      <w:bookmarkStart w:id="753" w:name="_Toc52548349"/>
      <w:bookmarkStart w:id="754" w:name="_Toc139050888"/>
      <w:bookmarkStart w:id="755" w:name="_Toc149599442"/>
      <w:bookmarkStart w:id="756" w:name="_Toc152344406"/>
      <w:r w:rsidRPr="00B15D13">
        <w:rPr>
          <w:i/>
          <w:iCs/>
        </w:rPr>
        <w:t>–</w:t>
      </w:r>
      <w:r w:rsidRPr="00B15D13">
        <w:rPr>
          <w:i/>
          <w:iCs/>
        </w:rPr>
        <w:tab/>
      </w:r>
      <w:proofErr w:type="spellStart"/>
      <w:r w:rsidRPr="00B15D13">
        <w:rPr>
          <w:i/>
          <w:iCs/>
        </w:rPr>
        <w:t>CommonIEsAbort</w:t>
      </w:r>
      <w:bookmarkEnd w:id="748"/>
      <w:bookmarkEnd w:id="749"/>
      <w:bookmarkEnd w:id="750"/>
      <w:bookmarkEnd w:id="751"/>
      <w:bookmarkEnd w:id="752"/>
      <w:bookmarkEnd w:id="753"/>
      <w:bookmarkEnd w:id="754"/>
      <w:bookmarkEnd w:id="755"/>
      <w:bookmarkEnd w:id="756"/>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proofErr w:type="gramStart"/>
      <w:r w:rsidRPr="00B15D13">
        <w:rPr>
          <w:snapToGrid w:val="0"/>
        </w:rPr>
        <w:t>CommonIEsAbort</w:t>
      </w:r>
      <w:proofErr w:type="spellEnd"/>
      <w:r w:rsidRPr="00B15D13">
        <w:rPr>
          <w:snapToGrid w:val="0"/>
        </w:rPr>
        <w:t xml:space="preserve"> ::=</w:t>
      </w:r>
      <w:proofErr w:type="gramEnd"/>
      <w:r w:rsidRPr="00B15D13">
        <w:rPr>
          <w:snapToGrid w:val="0"/>
        </w:rPr>
        <w:t xml:space="preserve"> SEQUENCE {</w:t>
      </w:r>
    </w:p>
    <w:p w14:paraId="53073CD6" w14:textId="5EDCD1E5"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757" w:author="Yi-Intel" w:date="2023-12-04T21:35:00Z">
              <w:r w:rsidRPr="00B15D13" w:rsidDel="00C76BE8">
                <w:rPr>
                  <w:snapToGrid w:val="0"/>
                </w:rPr>
                <w:delText>should be</w:delText>
              </w:r>
            </w:del>
            <w:ins w:id="758" w:author="Yi-Intel" w:date="2023-12-04T21:35:00Z">
              <w:r w:rsidR="00C76BE8">
                <w:rPr>
                  <w:snapToGrid w:val="0"/>
                </w:rPr>
                <w:t>is</w:t>
              </w:r>
            </w:ins>
            <w:r w:rsidRPr="00B15D13">
              <w:rPr>
                <w:snapToGrid w:val="0"/>
              </w:rPr>
              <w:t xml:space="preserve"> used by </w:t>
            </w:r>
            <w:r w:rsidR="00EE4747">
              <w:rPr>
                <w:snapToGrid w:val="0"/>
              </w:rPr>
              <w:t>a</w:t>
            </w:r>
            <w:ins w:id="759"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760" w:name="_Toc37680844"/>
      <w:bookmarkStart w:id="761" w:name="_Toc46486415"/>
      <w:bookmarkStart w:id="762" w:name="_Toc52546760"/>
      <w:bookmarkStart w:id="763" w:name="_Toc52547290"/>
      <w:bookmarkStart w:id="764" w:name="_Toc52547820"/>
      <w:bookmarkStart w:id="765" w:name="_Toc52548350"/>
      <w:bookmarkStart w:id="766" w:name="_Toc139050889"/>
      <w:bookmarkStart w:id="767" w:name="_Toc149599443"/>
      <w:bookmarkStart w:id="768" w:name="_Toc152344407"/>
      <w:r w:rsidRPr="00B15D13">
        <w:t>–</w:t>
      </w:r>
      <w:r w:rsidRPr="00B15D13">
        <w:tab/>
      </w:r>
      <w:proofErr w:type="spellStart"/>
      <w:r w:rsidRPr="00B15D13">
        <w:rPr>
          <w:i/>
          <w:iCs/>
        </w:rPr>
        <w:t>CommonIEsError</w:t>
      </w:r>
      <w:bookmarkEnd w:id="760"/>
      <w:bookmarkEnd w:id="761"/>
      <w:bookmarkEnd w:id="762"/>
      <w:bookmarkEnd w:id="763"/>
      <w:bookmarkEnd w:id="764"/>
      <w:bookmarkEnd w:id="765"/>
      <w:bookmarkEnd w:id="766"/>
      <w:bookmarkEnd w:id="767"/>
      <w:bookmarkEnd w:id="768"/>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proofErr w:type="gramStart"/>
      <w:r w:rsidRPr="00B15D13">
        <w:rPr>
          <w:snapToGrid w:val="0"/>
        </w:rPr>
        <w:t>CommonIEsError</w:t>
      </w:r>
      <w:proofErr w:type="spellEnd"/>
      <w:r w:rsidRPr="00B15D13">
        <w:rPr>
          <w:snapToGrid w:val="0"/>
        </w:rPr>
        <w:t xml:space="preserve"> ::=</w:t>
      </w:r>
      <w:proofErr w:type="gramEnd"/>
      <w:r w:rsidRPr="00B15D13">
        <w:rPr>
          <w:snapToGrid w:val="0"/>
        </w:rPr>
        <w:t xml:space="preserve"> SEQUENCE {</w:t>
      </w:r>
    </w:p>
    <w:p w14:paraId="1882356F" w14:textId="1124BD74"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769" w:author="Yi-Intel" w:date="2023-12-04T21:36:00Z">
              <w:r w:rsidRPr="00B15D13" w:rsidDel="00C76BE8">
                <w:rPr>
                  <w:noProof/>
                </w:rPr>
                <w:delText xml:space="preserve">is </w:delText>
              </w:r>
            </w:del>
            <w:ins w:id="770"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771" w:author="Yi-Intel-0302" w:date="2024-03-01T16:29:00Z"/>
        </w:rPr>
      </w:pPr>
    </w:p>
    <w:p w14:paraId="249BCC25" w14:textId="41CE2C36" w:rsidR="00C761C3" w:rsidRPr="00B15D13" w:rsidDel="00706D3B" w:rsidRDefault="00C761C3" w:rsidP="00C761C3">
      <w:pPr>
        <w:pStyle w:val="Heading4"/>
        <w:rPr>
          <w:del w:id="772" w:author="Yi-Intel-0302" w:date="2024-03-01T16:29:00Z"/>
          <w:i/>
          <w:iCs/>
        </w:rPr>
      </w:pPr>
      <w:bookmarkStart w:id="773" w:name="_Toc152344408"/>
      <w:del w:id="774" w:author="Yi-Intel-0302" w:date="2024-03-01T16:29:00Z">
        <w:r w:rsidRPr="00B15D13" w:rsidDel="00706D3B">
          <w:rPr>
            <w:i/>
            <w:iCs/>
          </w:rPr>
          <w:delText>–</w:delText>
        </w:r>
        <w:r w:rsidRPr="00B15D13" w:rsidDel="00706D3B">
          <w:rPr>
            <w:i/>
            <w:iCs/>
          </w:rPr>
          <w:tab/>
        </w:r>
        <w:r w:rsidRPr="00C761C3" w:rsidDel="00706D3B">
          <w:rPr>
            <w:i/>
            <w:iCs/>
          </w:rPr>
          <w:delText>FreqBandIndicator</w:delText>
        </w:r>
        <w:commentRangeStart w:id="775"/>
        <w:r w:rsidRPr="00C761C3" w:rsidDel="00706D3B">
          <w:rPr>
            <w:i/>
            <w:iCs/>
          </w:rPr>
          <w:delText>NR</w:delText>
        </w:r>
      </w:del>
      <w:bookmarkEnd w:id="773"/>
      <w:commentRangeEnd w:id="775"/>
      <w:r w:rsidR="00706D3B">
        <w:rPr>
          <w:rStyle w:val="CommentReference"/>
          <w:rFonts w:ascii="Times New Roman" w:hAnsi="Times New Roman"/>
        </w:rPr>
        <w:commentReference w:id="775"/>
      </w:r>
    </w:p>
    <w:p w14:paraId="07F38087" w14:textId="0B95F107" w:rsidR="00C761C3" w:rsidRPr="00B15D13" w:rsidDel="00706D3B" w:rsidRDefault="00C761C3" w:rsidP="00C761C3">
      <w:pPr>
        <w:rPr>
          <w:del w:id="776" w:author="Yi-Intel-0302" w:date="2024-03-01T16:29:00Z"/>
        </w:rPr>
      </w:pPr>
      <w:del w:id="777"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78" w:author="Yi-Intel-0302" w:date="2024-03-01T16:29:00Z"/>
          <w:noProof/>
          <w:color w:val="808080"/>
          <w:lang w:eastAsia="en-GB"/>
        </w:rPr>
      </w:pPr>
      <w:del w:id="779"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80" w:author="Yi-Intel-0302" w:date="2024-03-01T16:29:00Z"/>
          <w:noProof/>
          <w:color w:val="808080"/>
          <w:lang w:eastAsia="en-GB"/>
        </w:rPr>
      </w:pPr>
      <w:del w:id="781"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782"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783" w:author="Yi-Intel-0302" w:date="2024-03-01T16:29:00Z"/>
          <w:snapToGrid w:val="0"/>
        </w:rPr>
      </w:pPr>
      <w:del w:id="784"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785"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786" w:author="Yi-Intel-0302" w:date="2024-03-01T16:29:00Z"/>
          <w:noProof/>
          <w:color w:val="808080"/>
          <w:lang w:eastAsia="en-GB"/>
        </w:rPr>
      </w:pPr>
      <w:del w:id="787"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788" w:author="Yi-Intel-0302" w:date="2024-03-01T16:29:00Z"/>
          <w:noProof/>
          <w:color w:val="808080"/>
          <w:lang w:eastAsia="en-GB"/>
        </w:rPr>
      </w:pPr>
      <w:del w:id="789"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790" w:author="Yi-Intel-0302" w:date="2024-03-01T16:33:00Z"/>
        </w:rPr>
      </w:pPr>
    </w:p>
    <w:p w14:paraId="5B52B95C" w14:textId="51E00CEF" w:rsidR="00D7131B" w:rsidRPr="00B15D13" w:rsidDel="00706D3B" w:rsidRDefault="00D7131B" w:rsidP="00D7131B">
      <w:pPr>
        <w:pStyle w:val="Heading4"/>
        <w:rPr>
          <w:del w:id="791" w:author="Yi-Intel-0302" w:date="2024-03-01T16:33:00Z"/>
          <w:i/>
          <w:iCs/>
        </w:rPr>
      </w:pPr>
      <w:bookmarkStart w:id="792" w:name="_Toc152344409"/>
      <w:del w:id="793" w:author="Yi-Intel-0302" w:date="2024-03-01T16:33:00Z">
        <w:r w:rsidRPr="00B15D13" w:rsidDel="00706D3B">
          <w:rPr>
            <w:i/>
            <w:iCs/>
          </w:rPr>
          <w:delText>–</w:delText>
        </w:r>
        <w:r w:rsidRPr="00B15D13" w:rsidDel="00706D3B">
          <w:rPr>
            <w:i/>
            <w:iCs/>
          </w:rPr>
          <w:tab/>
        </w:r>
        <w:r w:rsidRPr="00D7131B" w:rsidDel="00706D3B">
          <w:rPr>
            <w:i/>
            <w:iCs/>
          </w:rPr>
          <w:delText>GNSS-ID</w:delText>
        </w:r>
        <w:bookmarkEnd w:id="792"/>
      </w:del>
    </w:p>
    <w:p w14:paraId="0F9DF81C" w14:textId="4BF19824" w:rsidR="00D7131B" w:rsidRPr="00B15D13" w:rsidDel="00706D3B" w:rsidRDefault="00D7131B" w:rsidP="00D7131B">
      <w:pPr>
        <w:rPr>
          <w:del w:id="794" w:author="Yi-Intel-0302" w:date="2024-03-01T16:33:00Z"/>
        </w:rPr>
      </w:pPr>
      <w:del w:id="795"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796" w:author="Yi-Intel-0302" w:date="2024-03-01T16:33:00Z"/>
          <w:noProof/>
          <w:color w:val="808080"/>
          <w:lang w:eastAsia="en-GB"/>
        </w:rPr>
      </w:pPr>
      <w:del w:id="797"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798" w:author="Yi-Intel-0302" w:date="2024-03-01T16:33:00Z"/>
          <w:noProof/>
          <w:color w:val="808080"/>
          <w:lang w:eastAsia="en-GB"/>
        </w:rPr>
      </w:pPr>
      <w:del w:id="799"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800" w:author="Yi-Intel-0302" w:date="2024-03-01T16:33:00Z"/>
          <w:snapToGrid w:val="0"/>
        </w:rPr>
      </w:pPr>
    </w:p>
    <w:p w14:paraId="56D3C460" w14:textId="17AECABE" w:rsidR="00D7131B" w:rsidRPr="00D7131B" w:rsidDel="00706D3B" w:rsidRDefault="00D7131B" w:rsidP="00FB6842">
      <w:pPr>
        <w:pStyle w:val="PL"/>
        <w:shd w:val="clear" w:color="auto" w:fill="E6E6E6"/>
        <w:rPr>
          <w:del w:id="801" w:author="Yi-Intel-0302" w:date="2024-03-01T16:33:00Z"/>
          <w:snapToGrid w:val="0"/>
        </w:rPr>
      </w:pPr>
      <w:del w:id="802" w:author="Yi-Intel-0302" w:date="2024-03-01T16:33:00Z">
        <w:r w:rsidRPr="00D7131B" w:rsidDel="00706D3B">
          <w:rPr>
            <w:snapToGrid w:val="0"/>
          </w:rPr>
          <w:delText>GNSS-ID ::= ENUMERATED{ gps, sbas, qzss, galileo, glonass, bds, navic</w:delText>
        </w:r>
        <w:commentRangeStart w:id="803"/>
        <w:r w:rsidDel="00706D3B">
          <w:rPr>
            <w:snapToGrid w:val="0"/>
          </w:rPr>
          <w:delText xml:space="preserve"> </w:delText>
        </w:r>
        <w:r w:rsidRPr="00D7131B" w:rsidDel="00706D3B">
          <w:rPr>
            <w:snapToGrid w:val="0"/>
          </w:rPr>
          <w:delText>}</w:delText>
        </w:r>
      </w:del>
      <w:commentRangeEnd w:id="803"/>
      <w:r w:rsidR="00706D3B">
        <w:rPr>
          <w:rStyle w:val="CommentReference"/>
          <w:rFonts w:ascii="Times New Roman" w:hAnsi="Times New Roman"/>
        </w:rPr>
        <w:commentReference w:id="803"/>
      </w:r>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804"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805" w:author="Yi-Intel-0302" w:date="2024-03-01T16:33:00Z"/>
          <w:noProof/>
          <w:color w:val="808080"/>
          <w:lang w:eastAsia="en-GB"/>
        </w:rPr>
      </w:pPr>
      <w:del w:id="806"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807" w:author="Yi-Intel-0302" w:date="2024-03-01T16:33:00Z"/>
          <w:noProof/>
          <w:color w:val="808080"/>
          <w:lang w:eastAsia="en-GB"/>
        </w:rPr>
      </w:pPr>
      <w:del w:id="808"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809" w:name="_Toc139050893"/>
      <w:bookmarkStart w:id="810" w:name="_Toc149599445"/>
      <w:bookmarkStart w:id="811" w:name="_Toc152344410"/>
      <w:r w:rsidRPr="00B15D13">
        <w:t>–</w:t>
      </w:r>
      <w:r w:rsidRPr="00B15D13">
        <w:tab/>
      </w:r>
      <w:r w:rsidRPr="00B15D13">
        <w:rPr>
          <w:i/>
        </w:rPr>
        <w:t>LCS-GCS-Translation</w:t>
      </w:r>
      <w:bookmarkEnd w:id="809"/>
      <w:bookmarkEnd w:id="810"/>
      <w:bookmarkEnd w:id="811"/>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w:t>
      </w:r>
      <w:proofErr w:type="gramStart"/>
      <w:r>
        <w:rPr>
          <w:lang w:eastAsia="en-GB"/>
        </w:rPr>
        <w:t>Translation ::=</w:t>
      </w:r>
      <w:proofErr w:type="gramEnd"/>
      <w:r>
        <w:rPr>
          <w:lang w:eastAsia="en-GB"/>
        </w:rPr>
        <w:t xml:space="preserve">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w:t>
      </w:r>
      <w:proofErr w:type="gramStart"/>
      <w:r>
        <w:rPr>
          <w:lang w:eastAsia="en-GB"/>
        </w:rPr>
        <w:t>0..</w:t>
      </w:r>
      <w:proofErr w:type="gramEnd"/>
      <w:r>
        <w:rPr>
          <w:lang w:eastAsia="en-GB"/>
        </w:rPr>
        <w:t>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w:t>
      </w:r>
      <w:proofErr w:type="gramStart"/>
      <w:r>
        <w:rPr>
          <w:lang w:eastAsia="en-GB"/>
        </w:rPr>
        <w:t>0..</w:t>
      </w:r>
      <w:proofErr w:type="gramEnd"/>
      <w:r>
        <w:rPr>
          <w:lang w:eastAsia="en-GB"/>
        </w:rPr>
        <w:t>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812" w:author="Yi-Intel" w:date="2023-12-04T21:37:00Z"/>
          <w:lang w:eastAsia="en-GB"/>
        </w:rPr>
      </w:pPr>
      <w:r>
        <w:rPr>
          <w:lang w:eastAsia="en-GB"/>
        </w:rPr>
        <w:t xml:space="preserve">    gamma                    INTEGER (</w:t>
      </w:r>
      <w:proofErr w:type="gramStart"/>
      <w:r>
        <w:rPr>
          <w:lang w:eastAsia="en-GB"/>
        </w:rPr>
        <w:t>0..</w:t>
      </w:r>
      <w:proofErr w:type="gramEnd"/>
      <w:r>
        <w:rPr>
          <w:lang w:eastAsia="en-GB"/>
        </w:rPr>
        <w:t>3599)</w:t>
      </w:r>
      <w:del w:id="813"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814"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815" w:name="_Toc139050894"/>
      <w:bookmarkStart w:id="816" w:name="_Toc149599446"/>
      <w:bookmarkStart w:id="817" w:name="_Toc152344411"/>
      <w:r w:rsidRPr="00B15D13">
        <w:t>–</w:t>
      </w:r>
      <w:r w:rsidRPr="00B15D13">
        <w:tab/>
      </w:r>
      <w:r w:rsidRPr="00B15D13">
        <w:rPr>
          <w:i/>
        </w:rPr>
        <w:t>LOS-NLOS-Indicator</w:t>
      </w:r>
      <w:bookmarkEnd w:id="815"/>
      <w:bookmarkEnd w:id="816"/>
      <w:bookmarkEnd w:id="817"/>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w:t>
      </w:r>
      <w:proofErr w:type="gramStart"/>
      <w:r>
        <w:rPr>
          <w:lang w:eastAsia="en-GB"/>
        </w:rPr>
        <w:t>Indicator ::=</w:t>
      </w:r>
      <w:proofErr w:type="gramEnd"/>
      <w:r>
        <w:rPr>
          <w:lang w:eastAsia="en-GB"/>
        </w:rPr>
        <w:t xml:space="preserve">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w:t>
      </w:r>
      <w:proofErr w:type="gramStart"/>
      <w:r>
        <w:rPr>
          <w:lang w:eastAsia="en-GB"/>
        </w:rPr>
        <w:t>0..</w:t>
      </w:r>
      <w:proofErr w:type="gramEnd"/>
      <w:r>
        <w:rPr>
          <w:lang w:eastAsia="en-GB"/>
        </w:rPr>
        <w:t>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818" w:name="_Toc152344412"/>
      <w:r w:rsidRPr="00B15D13">
        <w:rPr>
          <w:i/>
          <w:iCs/>
        </w:rPr>
        <w:lastRenderedPageBreak/>
        <w:t>–</w:t>
      </w:r>
      <w:r w:rsidRPr="00B15D13">
        <w:rPr>
          <w:i/>
          <w:iCs/>
        </w:rPr>
        <w:tab/>
      </w:r>
      <w:r>
        <w:rPr>
          <w:i/>
          <w:iCs/>
        </w:rPr>
        <w:t>NCGI</w:t>
      </w:r>
      <w:bookmarkEnd w:id="818"/>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proofErr w:type="gramStart"/>
      <w:r w:rsidRPr="008B2804">
        <w:rPr>
          <w:snapToGrid w:val="0"/>
        </w:rPr>
        <w:t>NCGI ::=</w:t>
      </w:r>
      <w:proofErr w:type="gramEnd"/>
      <w:r w:rsidRPr="008B2804">
        <w:rPr>
          <w:snapToGrid w:val="0"/>
        </w:rPr>
        <w:t xml:space="preserve">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819" w:author="Yi-Intel" w:date="2023-12-04T21:42:00Z">
        <w:r w:rsidDel="006E429B">
          <w:rPr>
            <w:snapToGrid w:val="0"/>
          </w:rPr>
          <w:delText xml:space="preserve"> </w:delText>
        </w:r>
      </w:del>
      <w:r w:rsidRPr="008B2804">
        <w:rPr>
          <w:snapToGrid w:val="0"/>
        </w:rPr>
        <w:t>SEQUENCE (SIZE (3</w:t>
      </w:r>
      <w:proofErr w:type="gramStart"/>
      <w:r w:rsidRPr="008B2804">
        <w:rPr>
          <w:snapToGrid w:val="0"/>
        </w:rPr>
        <w:t>))</w:t>
      </w:r>
      <w:r>
        <w:rPr>
          <w:snapToGrid w:val="0"/>
        </w:rPr>
        <w:t xml:space="preserve">   </w:t>
      </w:r>
      <w:proofErr w:type="gramEnd"/>
      <w:r>
        <w:rPr>
          <w:snapToGrid w:val="0"/>
        </w:rPr>
        <w:t xml:space="preserve"> </w:t>
      </w:r>
      <w:ins w:id="820"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w:t>
      </w:r>
      <w:proofErr w:type="gramStart"/>
      <w:r w:rsidRPr="008B2804">
        <w:rPr>
          <w:snapToGrid w:val="0"/>
        </w:rPr>
        <w:t>2..</w:t>
      </w:r>
      <w:proofErr w:type="gramEnd"/>
      <w:r w:rsidRPr="008B2804">
        <w:rPr>
          <w:snapToGrid w:val="0"/>
        </w:rPr>
        <w:t>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821" w:name="_Toc152344413"/>
      <w:r w:rsidRPr="00B15D13">
        <w:rPr>
          <w:i/>
          <w:iCs/>
        </w:rPr>
        <w:t>–</w:t>
      </w:r>
      <w:r w:rsidRPr="00B15D13">
        <w:rPr>
          <w:i/>
          <w:iCs/>
        </w:rPr>
        <w:tab/>
      </w:r>
      <w:r w:rsidRPr="00BD0B41">
        <w:rPr>
          <w:i/>
          <w:iCs/>
        </w:rPr>
        <w:t>NR-</w:t>
      </w:r>
      <w:proofErr w:type="spellStart"/>
      <w:r w:rsidRPr="00BD0B41">
        <w:rPr>
          <w:i/>
          <w:iCs/>
        </w:rPr>
        <w:t>PhysCellID</w:t>
      </w:r>
      <w:bookmarkEnd w:id="821"/>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proofErr w:type="gramStart"/>
      <w:r w:rsidRPr="00BD0B41">
        <w:rPr>
          <w:snapToGrid w:val="0"/>
        </w:rPr>
        <w:t>PhysCellID</w:t>
      </w:r>
      <w:proofErr w:type="spellEnd"/>
      <w:r w:rsidRPr="00BD0B41">
        <w:rPr>
          <w:snapToGrid w:val="0"/>
        </w:rPr>
        <w:t xml:space="preserve"> ::=</w:t>
      </w:r>
      <w:proofErr w:type="gramEnd"/>
      <w:r w:rsidRPr="00BD0B41">
        <w:rPr>
          <w:snapToGrid w:val="0"/>
        </w:rPr>
        <w:t xml:space="preserve">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822" w:name="_Toc152344414"/>
      <w:r w:rsidRPr="00B15D13">
        <w:t>–</w:t>
      </w:r>
      <w:r w:rsidRPr="00B15D13">
        <w:tab/>
      </w:r>
      <w:proofErr w:type="spellStart"/>
      <w:r w:rsidRPr="00544007">
        <w:rPr>
          <w:i/>
        </w:rPr>
        <w:t>PositioningModes</w:t>
      </w:r>
      <w:bookmarkEnd w:id="822"/>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823" w:author="Yi2-Intel" w:date="2024-02-12T14:59:00Z"/>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w:t>
      </w:r>
      <w:del w:id="824" w:author="Yi2-Intel" w:date="2024-02-12T14:59:00Z">
        <w:r w:rsidDel="00CA7FFC">
          <w:rPr>
            <w:lang w:eastAsia="en-GB"/>
          </w:rPr>
          <w:delText>SEQUENCE {</w:delText>
        </w:r>
      </w:del>
    </w:p>
    <w:p w14:paraId="66D7D01B" w14:textId="42CEE136" w:rsidR="00544007" w:rsidRDefault="00544007" w:rsidP="00CA7FFC">
      <w:pPr>
        <w:pStyle w:val="PL"/>
        <w:shd w:val="clear" w:color="auto" w:fill="E6E6E6"/>
        <w:overflowPunct w:val="0"/>
        <w:autoSpaceDE w:val="0"/>
        <w:autoSpaceDN w:val="0"/>
        <w:adjustRightInd w:val="0"/>
        <w:textAlignment w:val="baseline"/>
        <w:rPr>
          <w:lang w:eastAsia="en-GB"/>
        </w:rPr>
      </w:pPr>
      <w:del w:id="825"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w:t>
      </w:r>
      <w:proofErr w:type="gramStart"/>
      <w:r>
        <w:rPr>
          <w:lang w:eastAsia="en-GB"/>
        </w:rPr>
        <w:t xml:space="preserve">{ </w:t>
      </w:r>
      <w:proofErr w:type="spellStart"/>
      <w:ins w:id="826" w:author="Yi1-Intel" w:date="2024-02-05T14:40:00Z">
        <w:r w:rsidR="00652585">
          <w:rPr>
            <w:lang w:eastAsia="en-GB"/>
          </w:rPr>
          <w:t>sl</w:t>
        </w:r>
        <w:proofErr w:type="spellEnd"/>
        <w:proofErr w:type="gramEnd"/>
        <w:r w:rsidR="00652585">
          <w:rPr>
            <w:lang w:eastAsia="en-GB"/>
          </w:rPr>
          <w:t>-</w:t>
        </w:r>
      </w:ins>
      <w:proofErr w:type="spellStart"/>
      <w:ins w:id="827" w:author="Yi-Intel-0306" w:date="2024-03-06T09:32:00Z">
        <w:r w:rsidR="00210DAF">
          <w:rPr>
            <w:lang w:eastAsia="en-GB"/>
          </w:rPr>
          <w:t>Target</w:t>
        </w:r>
      </w:ins>
      <w:del w:id="828" w:author="Yi-Intel-0306" w:date="2024-03-06T09:32:00Z">
        <w:r w:rsidDel="00210DAF">
          <w:rPr>
            <w:lang w:eastAsia="en-GB"/>
          </w:rPr>
          <w:delText>u</w:delText>
        </w:r>
      </w:del>
      <w:ins w:id="829" w:author="Yi-Intel-0306" w:date="2024-03-06T09:32:00Z">
        <w:r w:rsidR="00210DAF">
          <w:rPr>
            <w:lang w:eastAsia="en-GB"/>
          </w:rPr>
          <w:t>UE</w:t>
        </w:r>
      </w:ins>
      <w:proofErr w:type="spellEnd"/>
      <w:del w:id="830" w:author="Yi-Intel-0306" w:date="2024-03-06T09:32:00Z">
        <w:r w:rsidDel="00210DAF">
          <w:rPr>
            <w:lang w:eastAsia="en-GB"/>
          </w:rPr>
          <w:delText>e</w:delText>
        </w:r>
      </w:del>
      <w:r>
        <w:rPr>
          <w:lang w:eastAsia="en-GB"/>
        </w:rPr>
        <w:t>-</w:t>
      </w:r>
      <w:del w:id="831" w:author="Yi-Intel-0306" w:date="2024-03-06T09:32:00Z">
        <w:r w:rsidDel="00210DAF">
          <w:rPr>
            <w:lang w:eastAsia="en-GB"/>
          </w:rPr>
          <w:delText xml:space="preserve">based </w:delText>
        </w:r>
      </w:del>
      <w:ins w:id="832" w:author="Yi-Intel-0306" w:date="2024-03-06T09:32:00Z">
        <w:r w:rsidR="00210DAF">
          <w:rPr>
            <w:lang w:eastAsia="en-GB"/>
          </w:rPr>
          <w:t xml:space="preserve">Based </w:t>
        </w:r>
      </w:ins>
      <w:r>
        <w:rPr>
          <w:lang w:eastAsia="en-GB"/>
        </w:rPr>
        <w:t xml:space="preserve">(0), </w:t>
      </w:r>
      <w:proofErr w:type="spellStart"/>
      <w:ins w:id="833" w:author="Yi-Intel-0306" w:date="2024-03-06T09:31:00Z">
        <w:r w:rsidR="00210DAF">
          <w:rPr>
            <w:lang w:eastAsia="en-GB"/>
          </w:rPr>
          <w:t>sl</w:t>
        </w:r>
        <w:proofErr w:type="spellEnd"/>
        <w:r w:rsidR="00210DAF">
          <w:rPr>
            <w:lang w:eastAsia="en-GB"/>
          </w:rPr>
          <w:t>-</w:t>
        </w:r>
        <w:proofErr w:type="spellStart"/>
        <w:r w:rsidR="00210DAF">
          <w:rPr>
            <w:lang w:eastAsia="en-GB"/>
          </w:rPr>
          <w:t>T</w:t>
        </w:r>
      </w:ins>
      <w:ins w:id="834" w:author="Yi-Intel-0306" w:date="2024-03-06T09:32:00Z">
        <w:r w:rsidR="00210DAF">
          <w:rPr>
            <w:lang w:eastAsia="en-GB"/>
          </w:rPr>
          <w:t>argetUE</w:t>
        </w:r>
      </w:ins>
      <w:proofErr w:type="spellEnd"/>
      <w:del w:id="835" w:author="Yi-Intel-0306" w:date="2024-03-06T09:32:00Z">
        <w:r w:rsidDel="00210DAF">
          <w:rPr>
            <w:lang w:eastAsia="en-GB"/>
          </w:rPr>
          <w:delText>ue</w:delText>
        </w:r>
      </w:del>
      <w:r>
        <w:rPr>
          <w:lang w:eastAsia="en-GB"/>
        </w:rPr>
        <w:t>-</w:t>
      </w:r>
      <w:del w:id="836" w:author="Yi-Intel-0306" w:date="2024-03-06T09:32:00Z">
        <w:r w:rsidDel="00210DAF">
          <w:rPr>
            <w:lang w:eastAsia="en-GB"/>
          </w:rPr>
          <w:delText xml:space="preserve">assisted </w:delText>
        </w:r>
      </w:del>
      <w:ins w:id="837" w:author="Yi-Intel-0306" w:date="2024-03-06T09:32:00Z">
        <w:r w:rsidR="00210DAF">
          <w:rPr>
            <w:lang w:eastAsia="en-GB"/>
          </w:rPr>
          <w:t>Assis</w:t>
        </w:r>
        <w:commentRangeStart w:id="838"/>
        <w:r w:rsidR="00210DAF">
          <w:rPr>
            <w:lang w:eastAsia="en-GB"/>
          </w:rPr>
          <w:t>te</w:t>
        </w:r>
        <w:commentRangeEnd w:id="838"/>
        <w:r w:rsidR="00210DAF">
          <w:rPr>
            <w:rStyle w:val="CommentReference"/>
            <w:rFonts w:ascii="Times New Roman" w:hAnsi="Times New Roman"/>
          </w:rPr>
          <w:commentReference w:id="838"/>
        </w:r>
        <w:r w:rsidR="00210DAF">
          <w:rPr>
            <w:lang w:eastAsia="en-GB"/>
          </w:rPr>
          <w:t xml:space="preserve">d </w:t>
        </w:r>
      </w:ins>
      <w:r>
        <w:rPr>
          <w:lang w:eastAsia="en-GB"/>
        </w:rPr>
        <w:t>(1) } (SIZE (1..8))</w:t>
      </w:r>
      <w:del w:id="839"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840" w:author="Yi-Intel" w:date="2023-12-04T21:56:00Z"/>
          <w:lang w:eastAsia="en-GB"/>
        </w:rPr>
      </w:pPr>
      <w:del w:id="841"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842" w:author="Yi2-Intel" w:date="2024-02-12T14:59:00Z"/>
          <w:lang w:eastAsia="en-GB"/>
        </w:rPr>
      </w:pPr>
      <w:del w:id="843"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 xml:space="preserve">This field specifies the positioning mode(s). This is represented by a bit string, with a one value at the bit position means the </w:t>
            </w:r>
            <w:proofErr w:type="gramStart"/>
            <w:r w:rsidRPr="009215F8">
              <w:rPr>
                <w:snapToGrid w:val="0"/>
              </w:rPr>
              <w:t>particular positioning</w:t>
            </w:r>
            <w:proofErr w:type="gramEnd"/>
            <w:r w:rsidRPr="009215F8">
              <w:rPr>
                <w:snapToGrid w:val="0"/>
              </w:rPr>
              <w:t xml:space="preserve">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844" w:name="_Toc149599447"/>
      <w:bookmarkStart w:id="845" w:name="_Toc152344415"/>
      <w:r w:rsidRPr="00B15D13">
        <w:t>–</w:t>
      </w:r>
      <w:r w:rsidRPr="00B15D13">
        <w:tab/>
      </w:r>
      <w:r w:rsidRPr="007015F7">
        <w:rPr>
          <w:i/>
        </w:rPr>
        <w:t>SL-</w:t>
      </w:r>
      <w:r w:rsidRPr="003C2886">
        <w:rPr>
          <w:i/>
        </w:rPr>
        <w:t>RTD-Info</w:t>
      </w:r>
      <w:bookmarkEnd w:id="844"/>
      <w:bookmarkEnd w:id="845"/>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846"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2484F9F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w:t>
      </w:r>
      <w:proofErr w:type="gramStart"/>
      <w:r>
        <w:rPr>
          <w:lang w:eastAsia="en-GB"/>
        </w:rPr>
        <w:t>Info ::=</w:t>
      </w:r>
      <w:proofErr w:type="gramEnd"/>
      <w:r>
        <w:rPr>
          <w:lang w:eastAsia="en-GB"/>
        </w:rPr>
        <w:t xml:space="preserve"> SEQUENCE </w:t>
      </w:r>
      <w:del w:id="847" w:author="Yi-Intel-0304" w:date="2024-03-04T13:39:00Z">
        <w:r w:rsidDel="005B7C7A">
          <w:rPr>
            <w:lang w:eastAsia="en-GB"/>
          </w:rPr>
          <w:delText>{</w:delText>
        </w:r>
      </w:del>
      <w:ins w:id="848" w:author="Yi-Intel-0302" w:date="2024-03-01T16:44:00Z">
        <w:del w:id="849" w:author="Yi-Intel-0304" w:date="2024-03-04T13:39:00Z">
          <w:r w:rsidR="002B2AFA" w:rsidRPr="002B2AFA" w:rsidDel="005B7C7A">
            <w:delText xml:space="preserve"> </w:delText>
          </w:r>
        </w:del>
      </w:ins>
      <w:ins w:id="850" w:author="Yi-Intel-0304" w:date="2024-03-04T13:39:00Z">
        <w:r w:rsidR="005B7C7A">
          <w:rPr>
            <w:lang w:eastAsia="en-GB"/>
          </w:rPr>
          <w:t>(</w:t>
        </w:r>
        <w:r w:rsidR="005B7C7A" w:rsidRPr="002B2AFA">
          <w:t xml:space="preserve"> </w:t>
        </w:r>
      </w:ins>
      <w:ins w:id="851" w:author="Yi-Intel-0302" w:date="2024-03-01T16:44:00Z">
        <w:r w:rsidR="002B2AFA" w:rsidRPr="002B2AFA">
          <w:rPr>
            <w:lang w:eastAsia="en-GB"/>
          </w:rPr>
          <w:t xml:space="preserve">SIZE (1.. </w:t>
        </w:r>
        <w:proofErr w:type="spellStart"/>
        <w:r w:rsidR="002B2AFA" w:rsidRPr="002B2AFA">
          <w:rPr>
            <w:lang w:eastAsia="en-GB"/>
          </w:rPr>
          <w:t>maxNrOfUEs</w:t>
        </w:r>
        <w:proofErr w:type="spellEnd"/>
        <w:r w:rsidR="002B2AFA" w:rsidRPr="002B2AFA">
          <w:rPr>
            <w:lang w:eastAsia="en-GB"/>
          </w:rPr>
          <w:t>)) OF RTD-</w:t>
        </w:r>
        <w:proofErr w:type="spellStart"/>
        <w:r w:rsidR="002B2AFA" w:rsidRPr="002B2AFA">
          <w:rPr>
            <w:lang w:eastAsia="en-GB"/>
          </w:rPr>
          <w:t>InfoListPer</w:t>
        </w:r>
      </w:ins>
      <w:commentRangeStart w:id="852"/>
      <w:ins w:id="853" w:author="Yi-Intel-0306" w:date="2024-03-06T09:25:00Z">
        <w:r w:rsidR="00DC3EAF">
          <w:rPr>
            <w:lang w:eastAsia="en-GB"/>
          </w:rPr>
          <w:t>Anchor</w:t>
        </w:r>
      </w:ins>
      <w:commentRangeEnd w:id="852"/>
      <w:ins w:id="854" w:author="Yi-Intel-0306" w:date="2024-03-06T09:33:00Z">
        <w:r w:rsidR="00210DAF">
          <w:rPr>
            <w:rStyle w:val="CommentReference"/>
            <w:rFonts w:ascii="Times New Roman" w:hAnsi="Times New Roman"/>
          </w:rPr>
          <w:commentReference w:id="852"/>
        </w:r>
      </w:ins>
      <w:ins w:id="855" w:author="Yi-Intel-0302" w:date="2024-03-01T16:44:00Z">
        <w:r w:rsidR="002B2AFA" w:rsidRPr="002B2AFA">
          <w:rPr>
            <w:lang w:eastAsia="en-GB"/>
          </w:rPr>
          <w:t>U</w:t>
        </w:r>
        <w:commentRangeStart w:id="856"/>
        <w:r w:rsidR="002B2AFA" w:rsidRPr="002B2AFA">
          <w:rPr>
            <w:lang w:eastAsia="en-GB"/>
          </w:rPr>
          <w:t>E</w:t>
        </w:r>
      </w:ins>
      <w:commentRangeEnd w:id="856"/>
      <w:proofErr w:type="spellEnd"/>
      <w:ins w:id="857" w:author="Yi-Intel-0302" w:date="2024-03-01T16:47:00Z">
        <w:r w:rsidR="002B2AFA">
          <w:rPr>
            <w:rStyle w:val="CommentReference"/>
            <w:rFonts w:ascii="Times New Roman" w:hAnsi="Times New Roman"/>
          </w:rPr>
          <w:commentReference w:id="856"/>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858" w:author="Yi-Intel-0302" w:date="2024-03-01T16:44:00Z"/>
          <w:lang w:eastAsia="en-GB"/>
        </w:rPr>
      </w:pPr>
      <w:del w:id="859"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860" w:author="Yi-Intel-0302" w:date="2024-03-01T16:44:00Z"/>
          <w:lang w:eastAsia="en-GB"/>
        </w:rPr>
      </w:pPr>
      <w:del w:id="861"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862" w:author="Yi-Intel-0302" w:date="2024-03-01T16:44:00Z"/>
          <w:lang w:eastAsia="en-GB"/>
        </w:rPr>
      </w:pPr>
      <w:del w:id="863" w:author="Yi-Intel-0302" w:date="2024-03-01T16:44:00Z">
        <w:r w:rsidDel="002B2AFA">
          <w:rPr>
            <w:lang w:eastAsia="en-GB"/>
          </w:rPr>
          <w:delText>}</w:delText>
        </w:r>
      </w:del>
    </w:p>
    <w:p w14:paraId="66F4BE70" w14:textId="75AEBD30" w:rsidR="002B2AFA" w:rsidRDefault="002B2AFA" w:rsidP="002B2AFA">
      <w:pPr>
        <w:pStyle w:val="PL"/>
        <w:shd w:val="clear" w:color="auto" w:fill="E6E6E6"/>
        <w:overflowPunct w:val="0"/>
        <w:autoSpaceDE w:val="0"/>
        <w:autoSpaceDN w:val="0"/>
        <w:adjustRightInd w:val="0"/>
        <w:textAlignment w:val="baseline"/>
        <w:rPr>
          <w:moveTo w:id="864" w:author="Yi-Intel-0302" w:date="2024-03-01T16:44:00Z"/>
          <w:lang w:eastAsia="en-GB"/>
        </w:rPr>
      </w:pPr>
      <w:moveToRangeStart w:id="865" w:author="Yi-Intel-0302" w:date="2024-03-01T16:44:00Z" w:name="move160203883"/>
      <w:moveTo w:id="866" w:author="Yi-Intel-0302" w:date="2024-03-01T16:44:00Z">
        <w:r>
          <w:rPr>
            <w:lang w:eastAsia="en-GB"/>
          </w:rPr>
          <w:t>RTD-</w:t>
        </w:r>
        <w:proofErr w:type="spellStart"/>
        <w:proofErr w:type="gramStart"/>
        <w:r>
          <w:rPr>
            <w:lang w:eastAsia="en-GB"/>
          </w:rPr>
          <w:t>InfoListPer</w:t>
        </w:r>
      </w:moveTo>
      <w:ins w:id="867" w:author="Yi-Intel-0306" w:date="2024-03-06T09:25:00Z">
        <w:r w:rsidR="00DC3EAF">
          <w:rPr>
            <w:lang w:eastAsia="en-GB"/>
          </w:rPr>
          <w:t>Anchor</w:t>
        </w:r>
      </w:ins>
      <w:moveTo w:id="868" w:author="Yi-Intel-0302" w:date="2024-03-01T16:44:00Z">
        <w:r>
          <w:rPr>
            <w:lang w:eastAsia="en-GB"/>
          </w:rPr>
          <w:t>UE</w:t>
        </w:r>
        <w:proofErr w:type="spellEnd"/>
        <w:r>
          <w:rPr>
            <w:lang w:eastAsia="en-GB"/>
          </w:rPr>
          <w:t xml:space="preserve"> ::=</w:t>
        </w:r>
        <w:proofErr w:type="gramEnd"/>
        <w:r>
          <w:rPr>
            <w:lang w:eastAsia="en-GB"/>
          </w:rPr>
          <w:t xml:space="preserve">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869" w:author="Yi-Intel-0302" w:date="2024-03-01T16:44:00Z"/>
          <w:lang w:eastAsia="en-GB"/>
        </w:rPr>
      </w:pPr>
      <w:moveTo w:id="870" w:author="Yi-Intel-0302" w:date="2024-03-01T16:44:00Z">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871" w:author="Yi-Intel-0302" w:date="2024-03-01T16:44:00Z"/>
          <w:lang w:eastAsia="en-GB"/>
        </w:rPr>
      </w:pPr>
      <w:ins w:id="872" w:author="Yi-Intel-0302" w:date="2024-03-01T16:44:00Z">
        <w:r w:rsidRPr="002B2AFA">
          <w:rPr>
            <w:lang w:eastAsia="en-GB"/>
          </w:rPr>
          <w:t xml:space="preserve">    </w:t>
        </w:r>
        <w:proofErr w:type="spellStart"/>
        <w:r w:rsidRPr="002B2AFA">
          <w:rPr>
            <w:lang w:eastAsia="en-GB"/>
          </w:rPr>
          <w:t>referenceRTD</w:t>
        </w:r>
        <w:proofErr w:type="spellEnd"/>
        <w:r w:rsidRPr="002B2AFA">
          <w:rPr>
            <w:lang w:eastAsia="en-GB"/>
          </w:rPr>
          <w:t xml:space="preserve">-Info    </w:t>
        </w:r>
        <w:proofErr w:type="spellStart"/>
        <w:r w:rsidRPr="002B2AFA">
          <w:rPr>
            <w:lang w:eastAsia="en-GB"/>
          </w:rPr>
          <w:t>ReferenceRTD</w:t>
        </w:r>
        <w:proofErr w:type="spellEnd"/>
        <w:r w:rsidRPr="002B2AFA">
          <w:rPr>
            <w:lang w:eastAsia="en-GB"/>
          </w:rPr>
          <w:t>-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873" w:author="Yi-Intel-0302" w:date="2024-03-01T16:44:00Z"/>
          <w:lang w:eastAsia="en-GB"/>
        </w:rPr>
      </w:pPr>
      <w:moveTo w:id="874" w:author="Yi-Intel-0302" w:date="2024-03-01T16:44:00Z">
        <w:r>
          <w:rPr>
            <w:lang w:eastAsia="en-GB"/>
          </w:rPr>
          <w:t xml:space="preserve">    </w:t>
        </w:r>
        <w:proofErr w:type="spellStart"/>
        <w:r>
          <w:rPr>
            <w:lang w:eastAsia="en-GB"/>
          </w:rPr>
          <w:t>rtd</w:t>
        </w:r>
      </w:moveTo>
      <w:ins w:id="875" w:author="Yi-Intel-0302" w:date="2024-03-01T16:46:00Z">
        <w:r>
          <w:rPr>
            <w:lang w:eastAsia="en-GB"/>
          </w:rPr>
          <w:t>-</w:t>
        </w:r>
      </w:ins>
      <w:moveTo w:id="876" w:author="Yi-Intel-0302" w:date="2024-03-01T16:44:00Z">
        <w:r>
          <w:rPr>
            <w:lang w:eastAsia="en-GB"/>
          </w:rPr>
          <w:t>BetweenAnchorUEs</w:t>
        </w:r>
        <w:proofErr w:type="spellEnd"/>
        <w:r>
          <w:rPr>
            <w:lang w:eastAsia="en-GB"/>
          </w:rPr>
          <w:t xml:space="preserve">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877" w:author="Yi-Intel-0302" w:date="2024-03-01T16:44:00Z"/>
          <w:lang w:eastAsia="en-GB"/>
        </w:rPr>
      </w:pPr>
      <w:moveTo w:id="878" w:author="Yi-Intel-0302" w:date="2024-03-01T16:44:00Z">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879" w:author="Yi-Intel-0302" w:date="2024-03-01T16:44:00Z"/>
          <w:lang w:eastAsia="en-GB"/>
        </w:rPr>
      </w:pPr>
      <w:moveTo w:id="880" w:author="Yi-Intel-0302" w:date="2024-03-01T16:44:00Z">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881" w:author="Yi-Intel-0302" w:date="2024-03-01T16:44:00Z"/>
          <w:lang w:eastAsia="en-GB"/>
        </w:rPr>
      </w:pPr>
      <w:moveTo w:id="882"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883" w:author="Yi-Intel-0302" w:date="2024-03-01T16:46:00Z"/>
          <w:lang w:eastAsia="en-GB"/>
        </w:rPr>
      </w:pPr>
      <w:moveTo w:id="884" w:author="Yi-Intel-0302" w:date="2024-03-01T16:44:00Z">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moveTo>
      <w:proofErr w:type="spellEnd"/>
      <w:ins w:id="885"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886" w:author="Yi-Intel-0302" w:date="2024-03-01T16:44:00Z"/>
          <w:lang w:eastAsia="en-GB"/>
        </w:rPr>
      </w:pPr>
      <w:ins w:id="887" w:author="Yi-Intel-0302" w:date="2024-03-01T16:46:00Z">
        <w:r w:rsidRPr="002B2AFA">
          <w:rPr>
            <w:lang w:eastAsia="en-GB"/>
          </w:rPr>
          <w:t xml:space="preserve">    </w:t>
        </w:r>
        <w:proofErr w:type="spellStart"/>
        <w:r w:rsidRPr="002B2AFA">
          <w:rPr>
            <w:lang w:eastAsia="en-GB"/>
          </w:rPr>
          <w:t>syncSourceType</w:t>
        </w:r>
        <w:proofErr w:type="spellEnd"/>
        <w:r w:rsidRPr="002B2AFA">
          <w:rPr>
            <w:lang w:eastAsia="en-GB"/>
          </w:rPr>
          <w:t xml:space="preserve">        ENUMERATED </w:t>
        </w:r>
        <w:proofErr w:type="gramStart"/>
        <w:r w:rsidRPr="002B2AFA">
          <w:rPr>
            <w:lang w:eastAsia="en-GB"/>
          </w:rPr>
          <w:t xml:space="preserve">{ </w:t>
        </w:r>
        <w:proofErr w:type="spellStart"/>
        <w:r w:rsidRPr="002B2AFA">
          <w:rPr>
            <w:lang w:eastAsia="en-GB"/>
          </w:rPr>
          <w:t>gnss</w:t>
        </w:r>
        <w:proofErr w:type="spellEnd"/>
        <w:proofErr w:type="gramEnd"/>
        <w:r w:rsidRPr="002B2AFA">
          <w:rPr>
            <w:lang w:eastAsia="en-GB"/>
          </w:rPr>
          <w:t xml:space="preserve">, </w:t>
        </w:r>
        <w:proofErr w:type="spellStart"/>
        <w:r w:rsidRPr="002B2AFA">
          <w:rPr>
            <w:lang w:eastAsia="en-GB"/>
          </w:rPr>
          <w:t>gNB-eNB</w:t>
        </w:r>
        <w:proofErr w:type="spellEnd"/>
        <w:r w:rsidRPr="002B2AFA">
          <w:rPr>
            <w:lang w:eastAsia="en-GB"/>
          </w:rPr>
          <w:t xml:space="preserve">, </w:t>
        </w:r>
        <w:proofErr w:type="spellStart"/>
        <w:r w:rsidRPr="002B2AFA">
          <w:rPr>
            <w:lang w:eastAsia="en-GB"/>
          </w:rPr>
          <w:t>ue</w:t>
        </w:r>
        <w:proofErr w:type="spellEnd"/>
        <w:r w:rsidRPr="002B2AFA">
          <w:rPr>
            <w:lang w:eastAsia="en-GB"/>
          </w:rPr>
          <w:t>}</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888" w:author="Yi-Intel-0302" w:date="2024-03-01T16:44:00Z"/>
          <w:lang w:eastAsia="en-GB"/>
        </w:rPr>
      </w:pPr>
      <w:moveTo w:id="889" w:author="Yi-Intel-0302" w:date="2024-03-01T16:44:00Z">
        <w:r>
          <w:rPr>
            <w:lang w:eastAsia="en-GB"/>
          </w:rPr>
          <w:t>}</w:t>
        </w:r>
      </w:moveTo>
    </w:p>
    <w:moveToRangeEnd w:id="865"/>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890" w:author="Yi-Intel" w:date="2023-12-04T21:52:00Z">
        <w:r w:rsidR="00531B02">
          <w:rPr>
            <w:lang w:eastAsia="en-GB"/>
          </w:rPr>
          <w:t xml:space="preserve">     </w:t>
        </w:r>
      </w:ins>
      <w:ins w:id="891"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ins w:id="892"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ins w:id="893"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894"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del w:id="895"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896"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897" w:author="Yi-Intel-0302" w:date="2024-03-01T16:45:00Z"/>
          <w:lang w:eastAsia="en-GB"/>
        </w:rPr>
      </w:pPr>
      <w:del w:id="898" w:author="Yi-Intel-0302" w:date="2024-03-01T16:45:00Z">
        <w:r w:rsidDel="002B2AFA">
          <w:rPr>
            <w:lang w:eastAsia="en-GB"/>
          </w:rPr>
          <w:delText xml:space="preserve">RTD-InfoList ::= SEQUENCE (SIZE (1.. </w:delText>
        </w:r>
      </w:del>
      <w:ins w:id="899" w:author="Yi1-Intel" w:date="2024-02-05T17:34:00Z">
        <w:del w:id="900" w:author="Yi-Intel-0302" w:date="2024-03-01T16:45:00Z">
          <w:r w:rsidR="0058702E" w:rsidRPr="0058702E" w:rsidDel="002B2AFA">
            <w:rPr>
              <w:lang w:eastAsia="en-GB"/>
            </w:rPr>
            <w:delText>maxNrOfUEs</w:delText>
          </w:r>
        </w:del>
      </w:ins>
      <w:del w:id="901"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902"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903" w:author="Yi-Intel-0302" w:date="2024-03-01T16:44:00Z"/>
          <w:lang w:eastAsia="en-GB"/>
        </w:rPr>
      </w:pPr>
      <w:moveFromRangeStart w:id="904" w:author="Yi-Intel-0302" w:date="2024-03-01T16:44:00Z" w:name="move160203883"/>
      <w:moveFrom w:id="905"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906" w:author="Yi-Intel-0302" w:date="2024-03-01T16:44:00Z"/>
          <w:lang w:eastAsia="en-GB"/>
        </w:rPr>
      </w:pPr>
      <w:moveFrom w:id="907"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908" w:author="Yi-Intel-0302" w:date="2024-03-01T16:44:00Z"/>
          <w:lang w:eastAsia="en-GB"/>
        </w:rPr>
      </w:pPr>
      <w:moveFrom w:id="909"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910" w:author="Yi-Intel-0302" w:date="2024-03-01T16:44:00Z"/>
          <w:lang w:eastAsia="en-GB"/>
        </w:rPr>
      </w:pPr>
      <w:moveFrom w:id="911"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912" w:author="Yi-Intel-0302" w:date="2024-03-01T16:44:00Z"/>
          <w:lang w:eastAsia="en-GB"/>
        </w:rPr>
      </w:pPr>
      <w:moveFrom w:id="913"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914" w:author="Yi-Intel-0302" w:date="2024-03-01T16:44:00Z"/>
          <w:lang w:eastAsia="en-GB"/>
        </w:rPr>
      </w:pPr>
      <w:moveFrom w:id="915"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916" w:author="Yi-Intel-0302" w:date="2024-03-01T16:44:00Z"/>
          <w:lang w:eastAsia="en-GB"/>
        </w:rPr>
      </w:pPr>
      <w:moveFrom w:id="917"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918" w:author="Yi-Intel-0302" w:date="2024-03-01T16:44:00Z"/>
          <w:lang w:eastAsia="en-GB"/>
        </w:rPr>
      </w:pPr>
      <w:moveFrom w:id="919" w:author="Yi-Intel-0302" w:date="2024-03-01T16:44:00Z">
        <w:r w:rsidDel="002B2AFA">
          <w:rPr>
            <w:lang w:eastAsia="en-GB"/>
          </w:rPr>
          <w:t>}</w:t>
        </w:r>
      </w:moveFrom>
    </w:p>
    <w:moveFromRangeEnd w:id="904"/>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w:t>
            </w:r>
            <w:proofErr w:type="gramStart"/>
            <w:r w:rsidRPr="00427406">
              <w:rPr>
                <w:b/>
                <w:bCs/>
                <w:i/>
                <w:iCs/>
                <w:snapToGrid w:val="0"/>
              </w:rPr>
              <w:t>Identify</w:t>
            </w:r>
            <w:proofErr w:type="gramEnd"/>
            <w:r w:rsidRPr="00427406">
              <w:rPr>
                <w:b/>
                <w:bCs/>
                <w:i/>
                <w:iCs/>
                <w:snapToGrid w:val="0"/>
              </w:rPr>
              <w:t xml:space="preserve">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920"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921" w:author="Yi1-Intel" w:date="2024-02-05T14:51:00Z"/>
                <w:rFonts w:ascii="Arial" w:hAnsi="Arial"/>
                <w:snapToGrid w:val="0"/>
                <w:sz w:val="18"/>
                <w:lang w:eastAsia="ja-JP"/>
              </w:rPr>
              <w:pPrChange w:id="922" w:author="Yi1-Intel" w:date="2024-02-05T15:20:00Z">
                <w:pPr>
                  <w:pStyle w:val="B1"/>
                  <w:spacing w:after="0"/>
                  <w:ind w:left="576" w:hanging="288"/>
                </w:pPr>
              </w:pPrChange>
            </w:pPr>
            <w:ins w:id="923"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924"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925" w:author="Yi1-Intel" w:date="2024-02-05T15:21:00Z">
              <w:r w:rsidR="0011361D">
                <w:rPr>
                  <w:bCs/>
                  <w:iCs/>
                  <w:noProof/>
                </w:rPr>
                <w:t>UE</w:t>
              </w:r>
            </w:ins>
            <w:ins w:id="926"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927" w:author="Yi1-Intel" w:date="2024-02-05T15:21:00Z">
              <w:r w:rsidR="0011361D">
                <w:rPr>
                  <w:bCs/>
                  <w:iCs/>
                  <w:noProof/>
                </w:rPr>
                <w:t>UE</w:t>
              </w:r>
            </w:ins>
            <w:ins w:id="928" w:author="Yi1-Intel" w:date="2024-02-05T15:19:00Z">
              <w:r w:rsidR="0011361D" w:rsidRPr="00B15D13">
                <w:rPr>
                  <w:bCs/>
                  <w:iCs/>
                  <w:noProof/>
                </w:rPr>
                <w:t xml:space="preserve"> in </w:t>
              </w:r>
              <w:r w:rsidR="0011361D" w:rsidRPr="00B15D13">
                <w:t xml:space="preserve">time units </w:t>
              </w:r>
            </w:ins>
            <w:ins w:id="929" w:author="Yi1-Intel" w:date="2024-02-05T15:19:00Z">
              <w:r w:rsidR="0011361D" w:rsidRPr="00B15D13">
                <w:rPr>
                  <w:noProof/>
                  <w:position w:val="-10"/>
                </w:rPr>
                <w:object w:dxaOrig="1540" w:dyaOrig="300" w14:anchorId="5840C429">
                  <v:shape id="_x0000_i1037" type="#_x0000_t75" alt="" style="width:79.5pt;height:15pt;mso-width-percent:0;mso-height-percent:0;mso-width-percent:0;mso-height-percent:0" o:ole="">
                    <v:imagedata r:id="rId46" o:title=""/>
                  </v:shape>
                  <o:OLEObject Type="Embed" ProgID="Equation.3" ShapeID="_x0000_i1037" DrawAspect="Content" ObjectID="_1771265664" r:id="rId47"/>
                </w:object>
              </w:r>
            </w:ins>
            <w:ins w:id="930" w:author="Yi1-Intel" w:date="2024-02-05T15:19:00Z">
              <w:r w:rsidR="0011361D" w:rsidRPr="00B15D13">
                <w:t xml:space="preserve"> where </w:t>
              </w:r>
            </w:ins>
            <m:oMath>
              <m:r>
                <w:ins w:id="931" w:author="Yi1-Intel" w:date="2024-02-05T15:19:00Z">
                  <m:rPr>
                    <m:sty m:val="p"/>
                  </m:rPr>
                  <w:rPr>
                    <w:rFonts w:ascii="Cambria Math" w:hAnsi="Cambria Math"/>
                  </w:rPr>
                  <m:t>Δ</m:t>
                </w:ins>
              </m:r>
              <m:sSub>
                <m:sSubPr>
                  <m:ctrlPr>
                    <w:ins w:id="932" w:author="Yi1-Intel" w:date="2024-02-05T15:19:00Z">
                      <w:rPr>
                        <w:rFonts w:ascii="Cambria Math" w:hAnsi="Cambria Math"/>
                        <w:i/>
                      </w:rPr>
                    </w:ins>
                  </m:ctrlPr>
                </m:sSubPr>
                <m:e>
                  <m:r>
                    <w:ins w:id="933" w:author="Yi1-Intel" w:date="2024-02-05T15:19:00Z">
                      <w:rPr>
                        <w:rFonts w:ascii="Cambria Math" w:hAnsi="Cambria Math"/>
                      </w:rPr>
                      <m:t>f</m:t>
                    </w:ins>
                  </m:r>
                </m:e>
                <m:sub>
                  <m:r>
                    <w:ins w:id="934" w:author="Yi1-Intel" w:date="2024-02-05T15:19:00Z">
                      <m:rPr>
                        <m:nor/>
                      </m:rPr>
                      <w:rPr>
                        <w:rFonts w:ascii="Cambria Math" w:hAnsi="Cambria Math"/>
                      </w:rPr>
                      <m:t>max</m:t>
                    </w:ins>
                  </m:r>
                </m:sub>
              </m:sSub>
              <m:r>
                <w:ins w:id="935" w:author="Yi1-Intel" w:date="2024-02-05T15:19:00Z">
                  <w:rPr>
                    <w:rFonts w:ascii="Cambria Math" w:hAnsi="Cambria Math"/>
                  </w:rPr>
                  <m:t>=480∙</m:t>
                </w:ins>
              </m:r>
              <m:sSup>
                <m:sSupPr>
                  <m:ctrlPr>
                    <w:ins w:id="936" w:author="Yi1-Intel" w:date="2024-02-05T15:19:00Z">
                      <w:rPr>
                        <w:rFonts w:ascii="Cambria Math" w:hAnsi="Cambria Math"/>
                        <w:i/>
                      </w:rPr>
                    </w:ins>
                  </m:ctrlPr>
                </m:sSupPr>
                <m:e>
                  <m:r>
                    <w:ins w:id="937" w:author="Yi1-Intel" w:date="2024-02-05T15:19:00Z">
                      <w:rPr>
                        <w:rFonts w:ascii="Cambria Math" w:hAnsi="Cambria Math"/>
                      </w:rPr>
                      <m:t>10</m:t>
                    </w:ins>
                  </m:r>
                </m:e>
                <m:sup>
                  <m:r>
                    <w:ins w:id="938" w:author="Yi1-Intel" w:date="2024-02-05T15:19:00Z">
                      <w:rPr>
                        <w:rFonts w:ascii="Cambria Math" w:hAnsi="Cambria Math"/>
                      </w:rPr>
                      <m:t>3</m:t>
                    </w:ins>
                  </m:r>
                </m:sup>
              </m:sSup>
            </m:oMath>
            <w:ins w:id="939" w:author="Yi1-Intel" w:date="2024-02-05T15:19:00Z">
              <w:r w:rsidR="0011361D" w:rsidRPr="00B15D13">
                <w:t xml:space="preserve"> Hz and </w:t>
              </w:r>
            </w:ins>
            <w:ins w:id="940" w:author="Yi1-Intel" w:date="2024-02-05T15:19:00Z">
              <w:r w:rsidR="0011361D" w:rsidRPr="00B15D13">
                <w:rPr>
                  <w:noProof/>
                  <w:position w:val="-10"/>
                </w:rPr>
                <w:object w:dxaOrig="940" w:dyaOrig="300" w14:anchorId="47B2428B">
                  <v:shape id="_x0000_i1038" type="#_x0000_t75" alt="" style="width:42.5pt;height:15pt;mso-width-percent:0;mso-height-percent:0;mso-width-percent:0;mso-height-percent:0" o:ole="">
                    <v:imagedata r:id="rId48" o:title=""/>
                  </v:shape>
                  <o:OLEObject Type="Embed" ProgID="Equation.3" ShapeID="_x0000_i1038" DrawAspect="Content" ObjectID="_1771265665" r:id="rId49"/>
                </w:object>
              </w:r>
            </w:ins>
            <w:ins w:id="941" w:author="Yi1-Intel" w:date="2024-02-05T15:19:00Z">
              <w:r w:rsidR="0011361D" w:rsidRPr="00B15D13">
                <w:t xml:space="preserve"> (TS 38.211 [</w:t>
              </w:r>
            </w:ins>
            <w:ins w:id="942" w:author="Yi1-Intel" w:date="2024-02-05T15:22:00Z">
              <w:r w:rsidR="000F74A0">
                <w:t>6</w:t>
              </w:r>
            </w:ins>
            <w:ins w:id="943" w:author="Yi1-Intel" w:date="2024-02-05T15:19:00Z">
              <w:r w:rsidR="0011361D" w:rsidRPr="00B15D13">
                <w:t>]).</w:t>
              </w:r>
            </w:ins>
            <w:ins w:id="944" w:author="Yi1-Intel" w:date="2024-02-05T15:20:00Z">
              <w:r w:rsidR="0011361D">
                <w:t xml:space="preserve"> </w:t>
              </w:r>
            </w:ins>
            <w:ins w:id="945"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946" w:author="Yi1-Intel" w:date="2024-02-05T15:20:00Z">
              <w:r w:rsidR="0011361D">
                <w:rPr>
                  <w:bCs/>
                  <w:iCs/>
                  <w:noProof/>
                </w:rPr>
                <w:t>UE</w:t>
              </w:r>
            </w:ins>
            <w:ins w:id="947"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948" w:author="Yi1-Intel" w:date="2024-02-05T15:21:00Z">
              <w:r w:rsidR="000F74A0" w:rsidRPr="00B15D13">
                <w:rPr>
                  <w:bCs/>
                  <w:iCs/>
                  <w:noProof/>
                </w:rPr>
                <w:t xml:space="preserve">neighbour </w:t>
              </w:r>
            </w:ins>
            <w:ins w:id="949" w:author="Yi1-Intel" w:date="2024-02-05T15:20:00Z">
              <w:r w:rsidR="0011361D">
                <w:rPr>
                  <w:bCs/>
                  <w:iCs/>
                  <w:noProof/>
                </w:rPr>
                <w:t>UE</w:t>
              </w:r>
            </w:ins>
            <w:ins w:id="950" w:author="Yi1-Intel" w:date="2024-02-05T15:19:00Z">
              <w:r w:rsidR="0011361D" w:rsidRPr="00B15D13">
                <w:rPr>
                  <w:bCs/>
                  <w:iCs/>
                  <w:noProof/>
                </w:rPr>
                <w:t>.</w:t>
              </w:r>
            </w:ins>
            <w:ins w:id="951" w:author="Yi1-Intel" w:date="2024-02-05T15:20:00Z">
              <w:r w:rsidR="0011361D">
                <w:rPr>
                  <w:bCs/>
                  <w:iCs/>
                  <w:noProof/>
                </w:rPr>
                <w:t xml:space="preserve"> </w:t>
              </w:r>
            </w:ins>
            <w:ins w:id="952"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953" w:author="Yi1-Intel" w:date="2024-02-05T14:51:00Z">
              <w:r w:rsidRPr="00B15D13">
                <w:rPr>
                  <w:rFonts w:ascii="Arial" w:hAnsi="Arial"/>
                  <w:noProof/>
                  <w:sz w:val="18"/>
                </w:rPr>
                <w:t>-</w:t>
              </w:r>
              <w:r w:rsidRPr="00B15D13">
                <w:rPr>
                  <w:rFonts w:ascii="Arial" w:hAnsi="Arial"/>
                  <w:snapToGrid w:val="0"/>
                  <w:sz w:val="18"/>
                </w:rPr>
                <w:tab/>
              </w:r>
            </w:ins>
            <w:proofErr w:type="spellStart"/>
            <w:ins w:id="954" w:author="Yi1-Intel" w:date="2024-02-05T14:52:00Z">
              <w:r w:rsidRPr="009E478C">
                <w:rPr>
                  <w:rFonts w:ascii="Arial" w:hAnsi="Arial"/>
                  <w:b/>
                  <w:bCs/>
                  <w:i/>
                  <w:iCs/>
                  <w:snapToGrid w:val="0"/>
                  <w:sz w:val="18"/>
                </w:rPr>
                <w:t>sl-OffsetDFN</w:t>
              </w:r>
            </w:ins>
            <w:proofErr w:type="spellEnd"/>
            <w:ins w:id="955" w:author="Yi1-Intel" w:date="2024-02-05T14:51:00Z">
              <w:r w:rsidRPr="00B15D13">
                <w:rPr>
                  <w:rFonts w:ascii="Arial" w:hAnsi="Arial"/>
                  <w:snapToGrid w:val="0"/>
                  <w:sz w:val="18"/>
                </w:rPr>
                <w:t xml:space="preserve">: This field </w:t>
              </w:r>
            </w:ins>
            <w:ins w:id="956"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957"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958" w:name="_Toc152344416"/>
      <w:r w:rsidRPr="00B15D13">
        <w:t>–</w:t>
      </w:r>
      <w:r w:rsidRPr="00B15D13">
        <w:tab/>
      </w:r>
      <w:r w:rsidRPr="007015F7">
        <w:rPr>
          <w:i/>
        </w:rPr>
        <w:t>SL-</w:t>
      </w:r>
      <w:proofErr w:type="spellStart"/>
      <w:r w:rsidRPr="007015F7">
        <w:rPr>
          <w:i/>
        </w:rPr>
        <w:t>Tim</w:t>
      </w:r>
      <w:r>
        <w:rPr>
          <w:i/>
        </w:rPr>
        <w:t>eStamp</w:t>
      </w:r>
      <w:bookmarkEnd w:id="958"/>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del w:id="959" w:author="Yi1-Intel" w:date="2024-02-05T18:28:00Z">
        <w:r w:rsidDel="005A1D83">
          <w:rPr>
            <w:lang w:eastAsia="en-GB"/>
          </w:rPr>
          <w:delText>SEQUENCE</w:delText>
        </w:r>
      </w:del>
      <w:ins w:id="960"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61" w:author="Yi2-Intel" w:date="2024-02-12T15:42:00Z">
        <w:r w:rsidDel="00CC218C">
          <w:rPr>
            <w:noProof/>
            <w:lang w:eastAsia="en-GB"/>
          </w:rPr>
          <w:delText xml:space="preserve">                 </w:delText>
        </w:r>
      </w:del>
      <w:del w:id="962" w:author="Yi2-Intel" w:date="2024-02-12T15:43:00Z">
        <w:r w:rsidDel="00CC218C">
          <w:rPr>
            <w:noProof/>
            <w:lang w:eastAsia="en-GB"/>
          </w:rPr>
          <w:delText xml:space="preserve">                                        </w:delText>
        </w:r>
      </w:del>
      <w:del w:id="963" w:author="Yi-Intel" w:date="2023-12-04T21:57:00Z">
        <w:r w:rsidDel="001C7056">
          <w:rPr>
            <w:noProof/>
            <w:lang w:eastAsia="en-GB"/>
          </w:rPr>
          <w:delText xml:space="preserve">              </w:delText>
        </w:r>
      </w:del>
      <w:del w:id="964" w:author="Yi2-Intel" w:date="2024-02-12T15:43:00Z">
        <w:r w:rsidDel="00CC218C">
          <w:rPr>
            <w:noProof/>
            <w:lang w:eastAsia="en-GB"/>
          </w:rPr>
          <w:delText>OPTIONA</w:delText>
        </w:r>
      </w:del>
      <w:del w:id="965"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966"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967"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968"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69"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970" w:author="Yi1-Intel" w:date="2024-02-05T18:29:00Z">
              <w:r w:rsidRPr="007015F7" w:rsidDel="005A1D83">
                <w:rPr>
                  <w:i/>
                  <w:szCs w:val="22"/>
                  <w:lang w:eastAsia="sv-SE"/>
                </w:rPr>
                <w:delText xml:space="preserve">TimingQuality </w:delText>
              </w:r>
            </w:del>
            <w:ins w:id="971" w:author="Yi1-Intel" w:date="2024-02-05T18:29:00Z">
              <w:r w:rsidR="005A1D83" w:rsidRPr="007015F7">
                <w:rPr>
                  <w:i/>
                  <w:szCs w:val="22"/>
                  <w:lang w:eastAsia="sv-SE"/>
                </w:rPr>
                <w:t>Tim</w:t>
              </w:r>
              <w:r w:rsidR="005A1D83">
                <w:rPr>
                  <w:i/>
                  <w:szCs w:val="22"/>
                  <w:lang w:eastAsia="sv-SE"/>
                </w:rPr>
                <w:t>eStam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972" w:author="Yi-Intel" w:date="2023-12-04T21:58:00Z"/>
          <w:lang w:eastAsia="ja-JP"/>
        </w:rPr>
      </w:pPr>
    </w:p>
    <w:p w14:paraId="16EF6946" w14:textId="1E3EC529" w:rsidR="005714B3" w:rsidDel="001C7056" w:rsidRDefault="005714B3" w:rsidP="002156A7">
      <w:pPr>
        <w:rPr>
          <w:del w:id="973" w:author="Yi-Intel" w:date="2023-12-04T21:58:00Z"/>
          <w:lang w:eastAsia="ja-JP"/>
        </w:rPr>
      </w:pPr>
    </w:p>
    <w:p w14:paraId="2F09ADB6" w14:textId="2B1B4D73" w:rsidR="007015F7" w:rsidRPr="00B15D13" w:rsidRDefault="007015F7" w:rsidP="007015F7">
      <w:pPr>
        <w:pStyle w:val="Heading4"/>
      </w:pPr>
      <w:bookmarkStart w:id="974" w:name="_Toc149599448"/>
      <w:bookmarkStart w:id="975" w:name="_Toc152344417"/>
      <w:r w:rsidRPr="00B15D13">
        <w:t>–</w:t>
      </w:r>
      <w:r w:rsidRPr="00B15D13">
        <w:tab/>
      </w:r>
      <w:r w:rsidRPr="007015F7">
        <w:rPr>
          <w:i/>
        </w:rPr>
        <w:t>SL-</w:t>
      </w:r>
      <w:proofErr w:type="spellStart"/>
      <w:r w:rsidRPr="007015F7">
        <w:rPr>
          <w:i/>
        </w:rPr>
        <w:t>TimingQuality</w:t>
      </w:r>
      <w:bookmarkEnd w:id="974"/>
      <w:bookmarkEnd w:id="975"/>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proofErr w:type="gramStart"/>
      <w:r>
        <w:rPr>
          <w:lang w:eastAsia="en-GB"/>
        </w:rPr>
        <w:t>TimingQuality</w:t>
      </w:r>
      <w:proofErr w:type="spellEnd"/>
      <w:r>
        <w:rPr>
          <w:lang w:eastAsia="en-GB"/>
        </w:rPr>
        <w:t xml:space="preserve"> ::=</w:t>
      </w:r>
      <w:proofErr w:type="gramEnd"/>
      <w:r>
        <w:rPr>
          <w:lang w:eastAsia="en-GB"/>
        </w:rPr>
        <w:t xml:space="preserve">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w:t>
      </w:r>
      <w:proofErr w:type="gramStart"/>
      <w:r>
        <w:rPr>
          <w:lang w:eastAsia="en-GB"/>
        </w:rPr>
        <w:t>0..</w:t>
      </w:r>
      <w:proofErr w:type="gramEnd"/>
      <w:r>
        <w:rPr>
          <w:lang w:eastAsia="en-GB"/>
        </w:rPr>
        <w:t>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976" w:author="Yi1-Intel" w:date="2024-01-31T13:08:00Z">
              <w:r>
                <w:rPr>
                  <w:snapToGrid w:val="0"/>
                </w:rPr>
                <w:t xml:space="preserve">This </w:t>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977" w:name="_Toc60777428"/>
      <w:bookmarkStart w:id="978" w:name="_Toc131065208"/>
      <w:bookmarkStart w:id="979" w:name="_Toc144116991"/>
      <w:bookmarkStart w:id="980" w:name="_Toc146746924"/>
      <w:bookmarkStart w:id="981" w:name="_Toc149599449"/>
      <w:bookmarkStart w:id="982" w:name="_Toc152344418"/>
      <w:r w:rsidRPr="000B534A">
        <w:rPr>
          <w:lang w:eastAsia="ja-JP"/>
        </w:rPr>
        <w:lastRenderedPageBreak/>
        <w:t>6.3.</w:t>
      </w:r>
      <w:r>
        <w:rPr>
          <w:lang w:eastAsia="ja-JP"/>
        </w:rPr>
        <w:t>2</w:t>
      </w:r>
      <w:r w:rsidRPr="000B534A">
        <w:rPr>
          <w:lang w:eastAsia="ja-JP"/>
        </w:rPr>
        <w:tab/>
        <w:t>UE capability information elements</w:t>
      </w:r>
      <w:bookmarkEnd w:id="977"/>
      <w:bookmarkEnd w:id="978"/>
      <w:bookmarkEnd w:id="979"/>
      <w:bookmarkEnd w:id="980"/>
      <w:bookmarkEnd w:id="981"/>
      <w:bookmarkEnd w:id="982"/>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983" w:name="_Toc144116992"/>
      <w:bookmarkStart w:id="984" w:name="_Toc146746925"/>
      <w:bookmarkStart w:id="985" w:name="_Toc149599450"/>
      <w:bookmarkStart w:id="986" w:name="_Toc152344419"/>
      <w:r w:rsidRPr="000B534A">
        <w:rPr>
          <w:lang w:eastAsia="ja-JP"/>
        </w:rPr>
        <w:t>6.3.3</w:t>
      </w:r>
      <w:r w:rsidRPr="000B534A">
        <w:rPr>
          <w:lang w:eastAsia="ja-JP"/>
        </w:rPr>
        <w:tab/>
        <w:t>Positioning Method information elements</w:t>
      </w:r>
      <w:bookmarkEnd w:id="983"/>
      <w:bookmarkEnd w:id="984"/>
      <w:bookmarkEnd w:id="985"/>
      <w:bookmarkEnd w:id="986"/>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87" w:name="_Toc144116993"/>
      <w:bookmarkStart w:id="988" w:name="_Toc146746926"/>
      <w:bookmarkStart w:id="989" w:name="_Toc149599451"/>
      <w:bookmarkStart w:id="990" w:name="_Toc152344420"/>
      <w:r w:rsidRPr="00E32A26">
        <w:rPr>
          <w:lang w:eastAsia="ja-JP"/>
        </w:rPr>
        <w:t>6.</w:t>
      </w:r>
      <w:r w:rsidR="000B534A">
        <w:rPr>
          <w:lang w:eastAsia="ja-JP"/>
        </w:rPr>
        <w:t>4</w:t>
      </w:r>
      <w:r w:rsidRPr="00E32A26">
        <w:rPr>
          <w:lang w:eastAsia="ja-JP"/>
        </w:rPr>
        <w:tab/>
        <w:t>Multiplicity and type constraint values</w:t>
      </w:r>
      <w:bookmarkEnd w:id="987"/>
      <w:bookmarkEnd w:id="988"/>
      <w:bookmarkEnd w:id="989"/>
      <w:bookmarkEnd w:id="990"/>
    </w:p>
    <w:p w14:paraId="6B0AAC6F" w14:textId="77777777" w:rsidR="00693A5A" w:rsidRPr="00B15D13" w:rsidRDefault="00693A5A" w:rsidP="00693A5A">
      <w:pPr>
        <w:pStyle w:val="Heading4"/>
        <w:rPr>
          <w:i/>
          <w:iCs/>
        </w:rPr>
      </w:pPr>
      <w:bookmarkStart w:id="991" w:name="_Toc20487544"/>
      <w:bookmarkStart w:id="992" w:name="_Toc29342845"/>
      <w:bookmarkStart w:id="993" w:name="_Toc29343984"/>
      <w:bookmarkStart w:id="994" w:name="_Toc36567250"/>
      <w:bookmarkStart w:id="995" w:name="_Toc36810698"/>
      <w:bookmarkStart w:id="996" w:name="_Toc36847062"/>
      <w:bookmarkStart w:id="997" w:name="_Toc36939715"/>
      <w:bookmarkStart w:id="998" w:name="_Toc37082695"/>
      <w:bookmarkStart w:id="999" w:name="_Toc46486823"/>
      <w:bookmarkStart w:id="1000" w:name="_Toc52547168"/>
      <w:bookmarkStart w:id="1001" w:name="_Toc52547698"/>
      <w:bookmarkStart w:id="1002" w:name="_Toc52548228"/>
      <w:bookmarkStart w:id="1003" w:name="_Toc52548758"/>
      <w:bookmarkStart w:id="1004" w:name="_Toc139051325"/>
      <w:bookmarkStart w:id="1005" w:name="_Toc149599452"/>
      <w:bookmarkStart w:id="1006" w:name="_Toc152344421"/>
      <w:r w:rsidRPr="00B15D13">
        <w:rPr>
          <w:i/>
          <w:iCs/>
        </w:rPr>
        <w:t>–</w:t>
      </w:r>
      <w:r w:rsidRPr="00B15D13">
        <w:rPr>
          <w:i/>
          <w:iCs/>
        </w:rPr>
        <w:tab/>
        <w:t>Multiplicity and type constraint definitions</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1007" w:author="Yi1-Intel" w:date="2024-02-05T17:32:00Z">
        <w:r w:rsidRPr="0058702E">
          <w:t>maxNrOfUEs</w:t>
        </w:r>
      </w:ins>
      <w:proofErr w:type="spellEnd"/>
      <w:del w:id="1008" w:author="Yi1-Intel" w:date="2024-02-05T17:32:00Z">
        <w:r w:rsidR="009C3C7E" w:rsidRPr="009C3C7E" w:rsidDel="0058702E">
          <w:delText>maxNrOfSLTxUEs</w:delText>
        </w:r>
      </w:del>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1009" w:author="Yi1-Intel" w:date="2024-02-05T17:32:00Z">
        <w:r w:rsidR="00693A5A" w:rsidRPr="00693A5A" w:rsidDel="0058702E">
          <w:delText xml:space="preserve">Tx </w:delText>
        </w:r>
      </w:del>
      <w:ins w:id="1010" w:author="Yi1-Intel" w:date="2024-02-05T17:32:00Z">
        <w:r>
          <w:t>number of</w:t>
        </w:r>
        <w:r w:rsidRPr="00693A5A">
          <w:t xml:space="preserve"> </w:t>
        </w:r>
        <w:r>
          <w:t xml:space="preserve">Tx </w:t>
        </w:r>
      </w:ins>
      <w:r w:rsidR="00693A5A" w:rsidRPr="00693A5A">
        <w:t>UEs</w:t>
      </w:r>
      <w:ins w:id="1011" w:author="Yi1-Intel" w:date="2024-02-05T17:32:00Z">
        <w:r>
          <w:t xml:space="preserve"> or</w:t>
        </w:r>
      </w:ins>
      <w:del w:id="1012" w:author="Yi1-Intel" w:date="2024-02-05T17:32:00Z">
        <w:r w:rsidR="00693A5A" w:rsidRPr="00693A5A" w:rsidDel="0058702E">
          <w:delText xml:space="preserve"> per</w:delText>
        </w:r>
      </w:del>
      <w:r w:rsidR="00693A5A" w:rsidRPr="00693A5A">
        <w:t xml:space="preserve"> Rx UE</w:t>
      </w:r>
      <w:ins w:id="1013" w:author="Yi1-Intel" w:date="2024-02-05T17:32:00Z">
        <w:r>
          <w:t>s</w:t>
        </w:r>
      </w:ins>
      <w:del w:id="1014"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1015" w:name="_Toc37681247"/>
      <w:bookmarkStart w:id="1016" w:name="_Toc46486824"/>
      <w:bookmarkStart w:id="1017" w:name="_Toc52547169"/>
      <w:bookmarkStart w:id="1018" w:name="_Toc52547699"/>
      <w:bookmarkStart w:id="1019" w:name="_Toc52548229"/>
      <w:bookmarkStart w:id="1020" w:name="_Toc52548759"/>
      <w:bookmarkStart w:id="1021" w:name="_Toc131140545"/>
      <w:bookmarkStart w:id="1022" w:name="_Toc144116994"/>
      <w:bookmarkStart w:id="1023" w:name="_Toc146746927"/>
      <w:bookmarkStart w:id="1024" w:name="_Toc149599453"/>
      <w:bookmarkStart w:id="1025"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1015"/>
      <w:bookmarkEnd w:id="1016"/>
      <w:bookmarkEnd w:id="1017"/>
      <w:bookmarkEnd w:id="1018"/>
      <w:bookmarkEnd w:id="1019"/>
      <w:bookmarkEnd w:id="1020"/>
      <w:bookmarkEnd w:id="1021"/>
      <w:bookmarkEnd w:id="1022"/>
      <w:bookmarkEnd w:id="1023"/>
      <w:bookmarkEnd w:id="1024"/>
      <w:bookmarkEnd w:id="1025"/>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026" w:name="_Toc144116995"/>
      <w:bookmarkStart w:id="1027" w:name="_Toc146746928"/>
      <w:bookmarkStart w:id="1028" w:name="_Toc149599454"/>
      <w:bookmarkStart w:id="1029" w:name="_Toc152344423"/>
      <w:r w:rsidRPr="00E368BF">
        <w:t>6.</w:t>
      </w:r>
      <w:r>
        <w:t>5</w:t>
      </w:r>
      <w:r w:rsidRPr="00E368BF">
        <w:tab/>
      </w:r>
      <w:r w:rsidRPr="00D2396C">
        <w:t>SLPP PDU Common Contents</w:t>
      </w:r>
      <w:bookmarkEnd w:id="1026"/>
      <w:bookmarkEnd w:id="1027"/>
      <w:bookmarkEnd w:id="1028"/>
      <w:bookmarkEnd w:id="1029"/>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1030" w:name="_Toc144116996"/>
      <w:bookmarkStart w:id="1031" w:name="_Toc146746929"/>
      <w:bookmarkStart w:id="1032" w:name="_Toc149599455"/>
      <w:bookmarkStart w:id="1033"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30"/>
      <w:bookmarkEnd w:id="1031"/>
      <w:bookmarkEnd w:id="1032"/>
      <w:bookmarkEnd w:id="1033"/>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1034"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1035" w:author="Yi-Intel-0302" w:date="2024-03-01T16:33:00Z"/>
          <w:noProof/>
          <w:lang w:eastAsia="en-GB"/>
        </w:rPr>
      </w:pPr>
      <w:del w:id="1036" w:author="Yi-Intel-0302" w:date="2024-03-01T16:33:00Z">
        <w:r w:rsidDel="00706D3B">
          <w:rPr>
            <w:noProof/>
            <w:lang w:eastAsia="en-GB"/>
          </w:rPr>
          <w:delText xml:space="preserve">    </w:delText>
        </w:r>
        <w:r w:rsidRPr="00A75FAE" w:rsidDel="00706D3B">
          <w:rPr>
            <w:noProof/>
            <w:lang w:eastAsia="en-GB"/>
          </w:rPr>
          <w:delText>GNSS-ID</w:delText>
        </w:r>
        <w:commentRangeStart w:id="1037"/>
        <w:r w:rsidDel="00706D3B">
          <w:rPr>
            <w:noProof/>
            <w:lang w:eastAsia="en-GB"/>
          </w:rPr>
          <w:delText>,</w:delText>
        </w:r>
      </w:del>
      <w:commentRangeEnd w:id="1037"/>
      <w:r w:rsidR="00706D3B">
        <w:rPr>
          <w:rStyle w:val="CommentReference"/>
          <w:rFonts w:ascii="Times New Roman" w:hAnsi="Times New Roman"/>
        </w:rPr>
        <w:commentReference w:id="1037"/>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038" w:name="_Toc144116997"/>
      <w:bookmarkStart w:id="1039" w:name="_Toc146746930"/>
      <w:bookmarkStart w:id="1040" w:name="_Toc149599456"/>
      <w:bookmarkStart w:id="1041"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1038"/>
      <w:bookmarkEnd w:id="1039"/>
      <w:bookmarkEnd w:id="1040"/>
      <w:bookmarkEnd w:id="1041"/>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042" w:name="_Toc144116998"/>
      <w:bookmarkStart w:id="1043" w:name="_Toc146746931"/>
      <w:bookmarkStart w:id="1044" w:name="_Toc149599457"/>
      <w:bookmarkStart w:id="1045"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1042"/>
      <w:bookmarkEnd w:id="1043"/>
      <w:bookmarkEnd w:id="1044"/>
      <w:bookmarkEnd w:id="1045"/>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046" w:name="_Toc144116999"/>
      <w:bookmarkStart w:id="1047" w:name="_Toc146746932"/>
      <w:bookmarkStart w:id="1048" w:name="_Toc149599458"/>
      <w:bookmarkStart w:id="1049"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1046"/>
      <w:bookmarkEnd w:id="1047"/>
      <w:bookmarkEnd w:id="1048"/>
      <w:bookmarkEnd w:id="1049"/>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050" w:name="_Toc144117000"/>
      <w:bookmarkStart w:id="1051" w:name="_Toc146746933"/>
      <w:bookmarkStart w:id="1052" w:name="_Toc149599459"/>
      <w:bookmarkStart w:id="1053"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1050"/>
      <w:bookmarkEnd w:id="1051"/>
      <w:bookmarkEnd w:id="1052"/>
      <w:bookmarkEnd w:id="1053"/>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1054" w:name="_Toc144117001"/>
      <w:bookmarkStart w:id="1055" w:name="_Toc146746934"/>
      <w:bookmarkStart w:id="1056" w:name="_Toc149599460"/>
      <w:bookmarkStart w:id="1057"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1054"/>
      <w:bookmarkEnd w:id="1055"/>
      <w:bookmarkEnd w:id="1056"/>
      <w:bookmarkEnd w:id="1057"/>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1058"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1059"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1060" w:author="Yi-Intel-0302" w:date="2024-03-04T11:27:00Z"/>
          <w:noProof/>
          <w:lang w:eastAsia="en-GB"/>
        </w:rPr>
      </w:pPr>
      <w:ins w:id="1061"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1062" w:author="Yi-Intel-0302" w:date="2024-03-04T11:29:00Z"/>
          <w:noProof/>
          <w:lang w:eastAsia="en-GB"/>
        </w:rPr>
      </w:pPr>
      <w:ins w:id="1063" w:author="Yi-Intel-0302" w:date="2024-03-04T11:28:00Z">
        <w:r>
          <w:rPr>
            <w:noProof/>
            <w:lang w:eastAsia="en-GB"/>
          </w:rPr>
          <w:t xml:space="preserve">                                         </w:t>
        </w:r>
      </w:ins>
      <w:ins w:id="1064" w:author="Yi-Intel-0302" w:date="2024-03-04T11:27:00Z">
        <w:r w:rsidRPr="00804853">
          <w:rPr>
            <w:noProof/>
            <w:lang w:eastAsia="en-GB"/>
          </w:rPr>
          <w:t>relativeLocationMeasurementsPreferred</w:t>
        </w:r>
      </w:ins>
      <w:ins w:id="1065" w:author="Yi-Intel-0302" w:date="2024-03-04T11:28:00Z">
        <w:r>
          <w:rPr>
            <w:noProof/>
            <w:lang w:eastAsia="en-GB"/>
          </w:rPr>
          <w:t>, spare12,</w:t>
        </w:r>
      </w:ins>
      <w:ins w:id="1066" w:author="Yi-Intel-0302" w:date="2024-03-04T11:29:00Z">
        <w:r w:rsidRPr="00804853">
          <w:rPr>
            <w:noProof/>
            <w:lang w:eastAsia="en-GB"/>
          </w:rPr>
          <w:t xml:space="preserve"> </w:t>
        </w:r>
        <w:r>
          <w:rPr>
            <w:noProof/>
            <w:lang w:eastAsia="en-GB"/>
          </w:rPr>
          <w:t>spare11, spare10,</w:t>
        </w:r>
        <w:r w:rsidRPr="00804853">
          <w:rPr>
            <w:noProof/>
            <w:lang w:eastAsia="en-GB"/>
          </w:rPr>
          <w:t xml:space="preserve"> </w:t>
        </w:r>
        <w:r>
          <w:rPr>
            <w:noProof/>
            <w:lang w:eastAsia="en-GB"/>
          </w:rPr>
          <w:t>spare9,</w:t>
        </w:r>
        <w:r w:rsidRPr="00804853">
          <w:rPr>
            <w:noProof/>
            <w:lang w:eastAsia="en-GB"/>
          </w:rPr>
          <w:t xml:space="preserve"> </w:t>
        </w:r>
        <w:r>
          <w:rPr>
            <w:noProof/>
            <w:lang w:eastAsia="en-GB"/>
          </w:rPr>
          <w:t>spare8,</w:t>
        </w:r>
        <w:r w:rsidRPr="00804853">
          <w:rPr>
            <w:noProof/>
            <w:lang w:eastAsia="en-GB"/>
          </w:rPr>
          <w:t xml:space="preserve"> </w:t>
        </w:r>
        <w:r>
          <w:rPr>
            <w:noProof/>
            <w:lang w:eastAsia="en-GB"/>
          </w:rPr>
          <w:t>spare7,</w:t>
        </w:r>
        <w:r w:rsidRPr="00804853">
          <w:rPr>
            <w:noProof/>
            <w:lang w:eastAsia="en-GB"/>
          </w:rPr>
          <w:t xml:space="preserve"> </w:t>
        </w:r>
        <w:r>
          <w:rPr>
            <w:noProof/>
            <w:lang w:eastAsia="en-GB"/>
          </w:rPr>
          <w:t>spare6,</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1067" w:author="Yi-Intel-0302" w:date="2024-03-04T11:29:00Z">
        <w:r>
          <w:rPr>
            <w:noProof/>
            <w:lang w:eastAsia="en-GB"/>
          </w:rPr>
          <w:t xml:space="preserve">                                         spare5,</w:t>
        </w:r>
      </w:ins>
      <w:ins w:id="1068" w:author="Yi-Intel-0302" w:date="2024-03-04T11:28:00Z">
        <w:r>
          <w:rPr>
            <w:noProof/>
            <w:lang w:eastAsia="en-GB"/>
          </w:rPr>
          <w:t xml:space="preserve"> </w:t>
        </w:r>
      </w:ins>
      <w:ins w:id="1069" w:author="Yi-Intel-0302" w:date="2024-03-04T11:29:00Z">
        <w:r>
          <w:rPr>
            <w:noProof/>
            <w:lang w:eastAsia="en-GB"/>
          </w:rPr>
          <w:t>spare4,</w:t>
        </w:r>
        <w:r w:rsidRPr="00804853">
          <w:rPr>
            <w:noProof/>
            <w:lang w:eastAsia="en-GB"/>
          </w:rPr>
          <w:t xml:space="preserve"> </w:t>
        </w:r>
        <w:r>
          <w:rPr>
            <w:noProof/>
            <w:lang w:eastAsia="en-GB"/>
          </w:rPr>
          <w:t>spare</w:t>
        </w:r>
      </w:ins>
      <w:ins w:id="1070" w:author="Yi-Intel-0302" w:date="2024-03-04T11:30:00Z">
        <w:r>
          <w:rPr>
            <w:noProof/>
            <w:lang w:eastAsia="en-GB"/>
          </w:rPr>
          <w:t>3</w:t>
        </w:r>
      </w:ins>
      <w:ins w:id="1071" w:author="Yi-Intel-0302" w:date="2024-03-04T11:29:00Z">
        <w:r>
          <w:rPr>
            <w:noProof/>
            <w:lang w:eastAsia="en-GB"/>
          </w:rPr>
          <w:t>,</w:t>
        </w:r>
        <w:r w:rsidRPr="00804853">
          <w:rPr>
            <w:noProof/>
            <w:lang w:eastAsia="en-GB"/>
          </w:rPr>
          <w:t xml:space="preserve"> </w:t>
        </w:r>
        <w:r>
          <w:rPr>
            <w:noProof/>
            <w:lang w:eastAsia="en-GB"/>
          </w:rPr>
          <w:t>spare2</w:t>
        </w:r>
      </w:ins>
      <w:ins w:id="1072" w:author="Yi-Intel-0302" w:date="2024-03-04T11:30:00Z">
        <w:r>
          <w:rPr>
            <w:noProof/>
            <w:lang w:eastAsia="en-GB"/>
          </w:rPr>
          <w:t>,</w:t>
        </w:r>
        <w:r w:rsidRPr="00804853">
          <w:rPr>
            <w:noProof/>
            <w:lang w:eastAsia="en-GB"/>
          </w:rPr>
          <w:t xml:space="preserve"> </w:t>
        </w:r>
        <w:r>
          <w:rPr>
            <w:noProof/>
            <w:lang w:eastAsia="en-GB"/>
          </w:rPr>
          <w:t>sp</w:t>
        </w:r>
        <w:commentRangeStart w:id="1073"/>
        <w:r>
          <w:rPr>
            <w:noProof/>
            <w:lang w:eastAsia="en-GB"/>
          </w:rPr>
          <w:t>are1</w:t>
        </w:r>
        <w:commentRangeEnd w:id="1073"/>
        <w:r>
          <w:rPr>
            <w:rStyle w:val="CommentReference"/>
            <w:rFonts w:ascii="Times New Roman" w:hAnsi="Times New Roman"/>
          </w:rPr>
          <w:commentReference w:id="1073"/>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PeriodicalReportingCriteria ::= </w:t>
      </w:r>
      <w:del w:id="1074"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1075"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076"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077" w:author="Yi-Intel" w:date="2023-12-04T22:10:00Z"/>
          <w:noProof/>
          <w:lang w:eastAsia="en-GB"/>
        </w:rPr>
      </w:pPr>
      <w:r>
        <w:rPr>
          <w:noProof/>
          <w:lang w:eastAsia="en-GB"/>
        </w:rPr>
        <w:t xml:space="preserve">    velocityRequest                 BOOLEAN</w:t>
      </w:r>
      <w:del w:id="1078"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079"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080"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81"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082"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083"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84"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085"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086" w:author="Yi-Intel" w:date="2023-12-04T22:09:00Z"/>
          <w:noProof/>
          <w:lang w:eastAsia="en-GB"/>
        </w:rPr>
      </w:pPr>
      <w:r>
        <w:rPr>
          <w:noProof/>
          <w:lang w:eastAsia="en-GB"/>
        </w:rPr>
        <w:t xml:space="preserve">    confidence        INTEGER(0..100)</w:t>
      </w:r>
      <w:del w:id="1087"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088"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089"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090"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091"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092"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093"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094"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095"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096"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097"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098"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099" w:author="Yi-Intel" w:date="2023-12-04T22:00:00Z">
        <w:r w:rsidDel="001C7056">
          <w:rPr>
            <w:noProof/>
            <w:lang w:eastAsia="en-GB"/>
          </w:rPr>
          <w:delText xml:space="preserve">                          </w:delText>
        </w:r>
      </w:del>
      <w:r>
        <w:rPr>
          <w:noProof/>
          <w:lang w:eastAsia="en-GB"/>
        </w:rPr>
        <w:t xml:space="preserve">gnss-TOD-Msec    </w:t>
      </w:r>
      <w:ins w:id="1100"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101" w:name="_Hlk151102573"/>
      <w:r>
        <w:rPr>
          <w:noProof/>
          <w:lang w:eastAsia="en-GB"/>
        </w:rPr>
        <w:t xml:space="preserve">        </w:t>
      </w:r>
      <w:del w:id="1102" w:author="Yi-Intel" w:date="2023-12-04T22:00:00Z">
        <w:r w:rsidDel="001C7056">
          <w:rPr>
            <w:noProof/>
            <w:lang w:eastAsia="en-GB"/>
          </w:rPr>
          <w:delText xml:space="preserve">                          </w:delText>
        </w:r>
      </w:del>
      <w:r>
        <w:rPr>
          <w:noProof/>
          <w:lang w:eastAsia="en-GB"/>
        </w:rPr>
        <w:t xml:space="preserve">gnss-TimeID      </w:t>
      </w:r>
      <w:ins w:id="1103"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104" w:author="Yi-Intel" w:date="2023-12-04T22:01:00Z">
        <w:r w:rsidR="001C7056">
          <w:rPr>
            <w:noProof/>
            <w:lang w:eastAsia="en-GB"/>
          </w:rPr>
          <w:t xml:space="preserve">                     </w:t>
        </w:r>
      </w:ins>
      <w:r>
        <w:rPr>
          <w:noProof/>
          <w:lang w:eastAsia="en-GB"/>
        </w:rPr>
        <w:t>OPTIONAL,</w:t>
      </w:r>
    </w:p>
    <w:bookmarkEnd w:id="1101"/>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105"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106" w:author="Yi-Intel-0302" w:date="2024-03-01T16:34:00Z"/>
          <w:noProof/>
          <w:lang w:eastAsia="en-GB"/>
        </w:rPr>
      </w:pPr>
    </w:p>
    <w:p w14:paraId="5E32A67D" w14:textId="77777777" w:rsidR="00706D3B" w:rsidRPr="00D7131B" w:rsidRDefault="00706D3B" w:rsidP="00706D3B">
      <w:pPr>
        <w:pStyle w:val="PL"/>
        <w:shd w:val="clear" w:color="auto" w:fill="E6E6E6"/>
        <w:rPr>
          <w:ins w:id="1107" w:author="Yi-Intel-0302" w:date="2024-03-01T16:34:00Z"/>
          <w:snapToGrid w:val="0"/>
        </w:rPr>
      </w:pPr>
      <w:ins w:id="1108" w:author="Yi-Intel-0302" w:date="2024-03-01T16:34:00Z">
        <w:r w:rsidRPr="00D7131B">
          <w:rPr>
            <w:snapToGrid w:val="0"/>
          </w:rPr>
          <w:t>GNSS-</w:t>
        </w:r>
        <w:proofErr w:type="gramStart"/>
        <w:r w:rsidRPr="00D7131B">
          <w:rPr>
            <w:snapToGrid w:val="0"/>
          </w:rPr>
          <w:t>ID ::=</w:t>
        </w:r>
        <w:proofErr w:type="gramEnd"/>
        <w:r w:rsidRPr="00D7131B">
          <w:rPr>
            <w:snapToGrid w:val="0"/>
          </w:rPr>
          <w:t xml:space="preserve">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r>
          <w:rPr>
            <w:snapToGrid w:val="0"/>
          </w:rPr>
          <w:t>, spar</w:t>
        </w:r>
        <w:commentRangeStart w:id="1109"/>
        <w:r>
          <w:rPr>
            <w:snapToGrid w:val="0"/>
          </w:rPr>
          <w:t>e</w:t>
        </w:r>
        <w:r w:rsidRPr="00D7131B">
          <w:rPr>
            <w:snapToGrid w:val="0"/>
          </w:rPr>
          <w:t>}</w:t>
        </w:r>
      </w:ins>
      <w:commentRangeEnd w:id="1109"/>
      <w:ins w:id="1110" w:author="Yi-Intel-0302" w:date="2024-03-01T16:35:00Z">
        <w:r>
          <w:rPr>
            <w:rStyle w:val="CommentReference"/>
            <w:rFonts w:ascii="Times New Roman" w:hAnsi="Times New Roman"/>
          </w:rPr>
          <w:commentReference w:id="1109"/>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111" w:author="Yi1-Intel" w:date="2024-01-31T13:07:00Z">
              <w:r w:rsidRPr="00147C45" w:rsidDel="00D53BD2">
                <w:rPr>
                  <w:bCs/>
                  <w:noProof/>
                </w:rPr>
                <w:delText xml:space="preserve">a </w:delText>
              </w:r>
            </w:del>
            <w:ins w:id="1112"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113" w:author="Yi-Intel-0302" w:date="2024-03-01T16:38:00Z">
              <w:r w:rsidRPr="00147C45" w:rsidDel="00E75E74">
                <w:rPr>
                  <w:bCs/>
                  <w:noProof/>
                  <w:lang w:eastAsia="zh-CN"/>
                </w:rPr>
                <w:delText xml:space="preserve"> to that requested by the </w:delText>
              </w:r>
              <w:commentRangeStart w:id="1114"/>
              <w:r w:rsidRPr="00147C45" w:rsidDel="00E75E74">
                <w:rPr>
                  <w:bCs/>
                  <w:noProof/>
                  <w:lang w:eastAsia="zh-CN"/>
                </w:rPr>
                <w:delText>server</w:delText>
              </w:r>
            </w:del>
            <w:r w:rsidRPr="00147C45">
              <w:rPr>
                <w:bCs/>
                <w:noProof/>
                <w:lang w:eastAsia="zh-CN"/>
              </w:rPr>
              <w:t xml:space="preserve">. </w:t>
            </w:r>
            <w:commentRangeEnd w:id="1114"/>
            <w:r w:rsidR="00E75E74">
              <w:rPr>
                <w:rStyle w:val="CommentReference"/>
                <w:rFonts w:ascii="Times New Roman" w:hAnsi="Times New Roman"/>
              </w:rPr>
              <w:commentReference w:id="1114"/>
            </w:r>
            <w:r w:rsidRPr="00147C45">
              <w:rPr>
                <w:bCs/>
                <w:noProof/>
                <w:lang w:eastAsia="zh-CN"/>
              </w:rPr>
              <w:t>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115"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116" w:author="Yi-Intel-0302" w:date="2024-03-01T16:40:00Z">
              <w:r w:rsidRPr="00147C45" w:rsidDel="00E75E74">
                <w:rPr>
                  <w:noProof/>
                </w:rPr>
                <w:delText xml:space="preserve">the </w:delText>
              </w:r>
            </w:del>
            <w:ins w:id="1117" w:author="Yi-Intel-0302" w:date="2024-03-01T16:40:00Z">
              <w:r w:rsidR="00E75E74">
                <w:rPr>
                  <w:noProof/>
                </w:rPr>
                <w:t>a</w:t>
              </w:r>
              <w:r w:rsidR="00E75E74" w:rsidRPr="00147C45">
                <w:rPr>
                  <w:noProof/>
                </w:rPr>
                <w:t xml:space="preserve"> </w:t>
              </w:r>
            </w:ins>
            <w:del w:id="1118" w:author="Yi-Intel-0302" w:date="2024-03-01T16:40:00Z">
              <w:r w:rsidRPr="00147C45" w:rsidDel="00E75E74">
                <w:rPr>
                  <w:noProof/>
                </w:rPr>
                <w:delText xml:space="preserve">server </w:delText>
              </w:r>
            </w:del>
            <w:ins w:id="1119" w:author="Yi-Intel-0302" w:date="2024-03-01T16:40:00Z">
              <w:r w:rsidR="00E75E74">
                <w:rPr>
                  <w:noProof/>
                </w:rPr>
                <w:t>endpoi</w:t>
              </w:r>
              <w:commentRangeStart w:id="1120"/>
              <w:r w:rsidR="00E75E74">
                <w:rPr>
                  <w:noProof/>
                </w:rPr>
                <w:t>nt</w:t>
              </w:r>
              <w:commentRangeEnd w:id="1120"/>
              <w:r w:rsidR="00E75E74">
                <w:rPr>
                  <w:rStyle w:val="CommentReference"/>
                  <w:rFonts w:ascii="Times New Roman" w:hAnsi="Times New Roman"/>
                </w:rPr>
                <w:commentReference w:id="1120"/>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121" w:author="Yi-Intel-0302" w:date="2024-03-04T11:31:00Z">
              <w:r w:rsidR="00804853">
                <w:rPr>
                  <w:noProof/>
                </w:rPr>
                <w:t>,</w:t>
              </w:r>
            </w:ins>
            <w:del w:id="1122" w:author="Yi-Intel-0302" w:date="2024-03-04T11:31:00Z">
              <w:r w:rsidDel="00804853">
                <w:rPr>
                  <w:noProof/>
                </w:rPr>
                <w:delText xml:space="preserve"> o</w:delText>
              </w:r>
            </w:del>
            <w:del w:id="1123"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124" w:author="Yi-Intel-0302" w:date="2024-03-04T11:31:00Z">
              <w:r w:rsidR="00804853">
                <w:rPr>
                  <w:noProof/>
                </w:rPr>
                <w:t>or</w:t>
              </w:r>
            </w:ins>
            <w:ins w:id="1125"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126" w:author="Yi-Intel-0302" w:date="2024-03-04T11:33:00Z">
              <w:r w:rsidR="00804853">
                <w:rPr>
                  <w:i/>
                  <w:noProof/>
                </w:rPr>
                <w:t>’,</w:t>
              </w:r>
            </w:ins>
            <w:del w:id="1127"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128" w:author="Yi1-Intel" w:date="2024-02-05T16:18:00Z">
              <w:r w:rsidRPr="00147C45" w:rsidDel="00172D74">
                <w:rPr>
                  <w:noProof/>
                </w:rPr>
                <w:delText>'</w:delText>
              </w:r>
            </w:del>
            <w:ins w:id="1129" w:author="Yi-Intel-0302" w:date="2024-03-04T11:33:00Z">
              <w:r w:rsidR="00804853">
                <w:rPr>
                  <w:noProof/>
                </w:rPr>
                <w:t xml:space="preserve"> or </w:t>
              </w:r>
              <w:r w:rsidR="00804853" w:rsidRPr="00147C45">
                <w:rPr>
                  <w:noProof/>
                </w:rPr>
                <w:t>'</w:t>
              </w:r>
            </w:ins>
            <w:ins w:id="1130" w:author="Yi-Intel-0302" w:date="2024-03-04T11:34:00Z">
              <w:r w:rsidR="00804853" w:rsidRPr="00804853">
                <w:rPr>
                  <w:i/>
                  <w:noProof/>
                </w:rPr>
                <w:t>relativeLocationMeasurementsRequired</w:t>
              </w:r>
            </w:ins>
            <w:ins w:id="1131"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132" w:author="Yi-Intel-0302" w:date="2024-03-04T11:34:00Z">
              <w:r w:rsidR="00804853">
                <w:rPr>
                  <w:noProof/>
                </w:rPr>
                <w:t>,</w:t>
              </w:r>
            </w:ins>
            <w:del w:id="1133"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134" w:author="Yi-Intel-0302" w:date="2024-03-04T11:34:00Z">
              <w:r w:rsidR="00804853">
                <w:rPr>
                  <w:noProof/>
                </w:rPr>
                <w:t xml:space="preserve"> or </w:t>
              </w:r>
              <w:r w:rsidR="00804853" w:rsidRPr="00147C45">
                <w:rPr>
                  <w:noProof/>
                </w:rPr>
                <w:t>'</w:t>
              </w:r>
              <w:r w:rsidR="00804853" w:rsidRPr="00804853">
                <w:rPr>
                  <w:i/>
                  <w:noProof/>
                </w:rPr>
                <w:t>relativeLocationEstimate</w:t>
              </w:r>
              <w:r w:rsidR="00804853">
                <w:rPr>
                  <w:i/>
                  <w:noProof/>
                </w:rPr>
                <w:t>Pre</w:t>
              </w:r>
            </w:ins>
            <w:ins w:id="1135" w:author="Yi-Intel-0302" w:date="2024-03-04T11:35:00Z">
              <w:r w:rsidR="00804853">
                <w:rPr>
                  <w:i/>
                  <w:noProof/>
                </w:rPr>
                <w:t>ferr</w:t>
              </w:r>
            </w:ins>
            <w:ins w:id="1136"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137" w:author="Yi-Intel-0302" w:date="2024-03-04T11:35:00Z">
              <w:r w:rsidR="00804853">
                <w:rPr>
                  <w:i/>
                  <w:noProof/>
                </w:rPr>
                <w:t>’,</w:t>
              </w:r>
            </w:ins>
            <w:del w:id="1138"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139" w:author="Yi-Intel-0302" w:date="2024-03-04T11:35:00Z">
              <w:r w:rsidR="00804853">
                <w:rPr>
                  <w:noProof/>
                </w:rPr>
                <w:t xml:space="preserve"> 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147C45">
              <w:rPr>
                <w:rFonts w:ascii="Arial" w:hAnsi="Arial" w:cs="Arial"/>
                <w:snapToGrid w:val="0"/>
                <w:sz w:val="18"/>
                <w:szCs w:val="18"/>
              </w:rPr>
              <w:t>measurements</w:t>
            </w:r>
            <w:proofErr w:type="gramEnd"/>
            <w:r w:rsidRPr="00147C45">
              <w:rPr>
                <w:rFonts w:ascii="Arial" w:hAnsi="Arial" w:cs="Arial"/>
                <w:snapToGrid w:val="0"/>
                <w:sz w:val="18"/>
                <w:szCs w:val="18"/>
              </w:rPr>
              <w:t xml:space="preserve">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140" w:author="Yi-Intel-0302" w:date="2024-03-01T16:39:00Z">
              <w:r w:rsidRPr="00147C45" w:rsidDel="00E75E74">
                <w:rPr>
                  <w:bCs/>
                  <w:noProof/>
                </w:rPr>
                <w:delText xml:space="preserve">server </w:delText>
              </w:r>
            </w:del>
            <w:ins w:id="1141" w:author="Yi-Intel-0302" w:date="2024-03-01T16:39:00Z">
              <w:r w:rsidR="00E75E74">
                <w:rPr>
                  <w:bCs/>
                  <w:noProof/>
                </w:rPr>
                <w:t>endpoi</w:t>
              </w:r>
              <w:commentRangeStart w:id="1142"/>
              <w:r w:rsidR="00E75E74">
                <w:rPr>
                  <w:bCs/>
                  <w:noProof/>
                </w:rPr>
                <w:t>n</w:t>
              </w:r>
            </w:ins>
            <w:commentRangeEnd w:id="1142"/>
            <w:ins w:id="1143" w:author="Yi-Intel-0302" w:date="2024-03-01T16:41:00Z">
              <w:r w:rsidR="00E75E74">
                <w:rPr>
                  <w:rStyle w:val="CommentReference"/>
                  <w:rFonts w:ascii="Times New Roman" w:hAnsi="Times New Roman"/>
                </w:rPr>
                <w:commentReference w:id="1142"/>
              </w:r>
            </w:ins>
            <w:ins w:id="1144" w:author="Yi-Intel-0302" w:date="2024-03-01T16:39:00Z">
              <w:r w:rsidR="00E75E74">
                <w:rPr>
                  <w:bCs/>
                  <w:noProof/>
                </w:rPr>
                <w:t>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1145" w:author="Yi1-Intel" w:date="2024-02-05T15:27:00Z">
              <w:r w:rsidRPr="00147C45" w:rsidDel="00AA56AA">
                <w:rPr>
                  <w:rFonts w:ascii="Arial" w:hAnsi="Arial" w:cs="Arial"/>
                  <w:snapToGrid w:val="0"/>
                  <w:sz w:val="18"/>
                  <w:szCs w:val="18"/>
                </w:rPr>
                <w:delText xml:space="preserve">If </w:delText>
              </w:r>
            </w:del>
            <w:del w:id="1146"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147" w:author="Yi1-Intel" w:date="2024-02-05T15:27:00Z">
              <w:r w:rsidRPr="00147C45" w:rsidDel="00AA56AA">
                <w:rPr>
                  <w:rFonts w:ascii="Arial" w:hAnsi="Arial" w:cs="Arial"/>
                  <w:snapToGrid w:val="0"/>
                  <w:sz w:val="18"/>
                  <w:szCs w:val="18"/>
                </w:rPr>
                <w:delText xml:space="preserve">If the </w:delText>
              </w:r>
            </w:del>
            <w:del w:id="1148" w:author="Yi1-Intel" w:date="2024-02-05T15:24:00Z">
              <w:r w:rsidRPr="00147C45" w:rsidDel="00AA56AA">
                <w:rPr>
                  <w:rFonts w:ascii="Arial" w:hAnsi="Arial" w:cs="Arial"/>
                  <w:i/>
                  <w:snapToGrid w:val="0"/>
                  <w:sz w:val="18"/>
                  <w:szCs w:val="18"/>
                </w:rPr>
                <w:delText>unit</w:delText>
              </w:r>
            </w:del>
            <w:del w:id="1149" w:author="Yi1-Intel" w:date="2024-02-05T15:27:00Z">
              <w:r w:rsidRPr="00147C45" w:rsidDel="00AA56AA">
                <w:rPr>
                  <w:rFonts w:ascii="Arial" w:hAnsi="Arial" w:cs="Arial"/>
                  <w:snapToGrid w:val="0"/>
                  <w:sz w:val="18"/>
                  <w:szCs w:val="18"/>
                </w:rPr>
                <w:delText xml:space="preserve"> field is present</w:delText>
              </w:r>
            </w:del>
            <w:del w:id="1150"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151"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152"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gramStart"/>
            <w:r w:rsidRPr="00B15D13">
              <w:rPr>
                <w:rFonts w:ascii="Arial" w:hAnsi="Arial" w:cs="Arial"/>
                <w:b/>
                <w:bCs/>
                <w:i/>
                <w:iCs/>
                <w:snapToGrid w:val="0"/>
                <w:sz w:val="18"/>
                <w:szCs w:val="18"/>
              </w:rPr>
              <w:t>ARFCN</w:t>
            </w:r>
            <w:r w:rsidRPr="00B15D13">
              <w:rPr>
                <w:rFonts w:ascii="Arial" w:hAnsi="Arial" w:cs="Arial"/>
                <w:snapToGrid w:val="0"/>
                <w:sz w:val="18"/>
                <w:szCs w:val="18"/>
              </w:rPr>
              <w:t xml:space="preserve"> ,</w:t>
            </w:r>
            <w:proofErr w:type="gramEnd"/>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153" w:name="_Toc144117002"/>
      <w:bookmarkStart w:id="1154" w:name="_Toc146746935"/>
      <w:bookmarkStart w:id="1155" w:name="_Toc149599461"/>
      <w:bookmarkStart w:id="1156"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153"/>
      <w:bookmarkEnd w:id="1154"/>
      <w:bookmarkEnd w:id="1155"/>
      <w:bookmarkEnd w:id="1156"/>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157" w:author="Yi-Intel-0302" w:date="2024-03-04T11:20:00Z">
        <w:r w:rsidR="00774FB3">
          <w:rPr>
            <w:noProof/>
            <w:lang w:eastAsia="en-GB"/>
          </w:rPr>
          <w:t xml:space="preserve">        </w:t>
        </w:r>
      </w:ins>
      <w:r>
        <w:rPr>
          <w:noProof/>
          <w:lang w:eastAsia="en-GB"/>
        </w:rPr>
        <w:t xml:space="preserve">OPTIONAL, -- </w:t>
      </w:r>
      <w:del w:id="1158" w:author="Yi-Intel" w:date="2023-12-04T22:06:00Z">
        <w:r w:rsidDel="00E708AF">
          <w:rPr>
            <w:noProof/>
            <w:lang w:eastAsia="en-GB"/>
          </w:rPr>
          <w:delText>[</w:delText>
        </w:r>
      </w:del>
      <w:r>
        <w:rPr>
          <w:noProof/>
          <w:lang w:eastAsia="en-GB"/>
        </w:rPr>
        <w:t>locationTargetUe-sl-pos</w:t>
      </w:r>
      <w:del w:id="1159"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160"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161"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162" w:author="Yi-Intel-0302" w:date="2024-03-04T11:19:00Z"/>
          <w:noProof/>
          <w:lang w:eastAsia="en-GB"/>
        </w:rPr>
      </w:pPr>
      <w:ins w:id="1163" w:author="Yi-Intel-0302" w:date="2024-03-04T11:19:00Z">
        <w:r>
          <w:rPr>
            <w:noProof/>
            <w:lang w:eastAsia="en-GB"/>
          </w:rPr>
          <w:lastRenderedPageBreak/>
          <w:t xml:space="preserve">    </w:t>
        </w:r>
        <w:r w:rsidRPr="00774FB3">
          <w:rPr>
            <w:noProof/>
            <w:lang w:eastAsia="en-GB"/>
          </w:rPr>
          <w:t xml:space="preserve">relativeLocationEstimate                RelativeLocationCoordinates    </w:t>
        </w:r>
        <w:commentRangeStart w:id="1164"/>
        <w:r w:rsidRPr="00774FB3">
          <w:rPr>
            <w:noProof/>
            <w:lang w:eastAsia="en-GB"/>
          </w:rPr>
          <w:t>OPTIONAL,</w:t>
        </w:r>
      </w:ins>
      <w:commentRangeEnd w:id="1164"/>
      <w:ins w:id="1165" w:author="Yi-Intel-0302" w:date="2024-03-04T11:24:00Z">
        <w:r>
          <w:rPr>
            <w:rStyle w:val="CommentReference"/>
            <w:rFonts w:ascii="Times New Roman" w:hAnsi="Times New Roman"/>
          </w:rPr>
          <w:commentReference w:id="1164"/>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166"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167" w:name="_Hlk148641826"/>
      <w:r>
        <w:rPr>
          <w:noProof/>
          <w:lang w:eastAsia="en-GB"/>
        </w:rPr>
        <w:t>LocationCoordinates</w:t>
      </w:r>
      <w:bookmarkEnd w:id="1167"/>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168"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169"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170" w:author="Yi-Intel" w:date="2023-12-04T22:12:00Z"/>
          <w:noProof/>
          <w:lang w:eastAsia="en-GB"/>
        </w:rPr>
      </w:pPr>
      <w:r>
        <w:rPr>
          <w:noProof/>
          <w:lang w:eastAsia="en-GB"/>
        </w:rPr>
        <w:t xml:space="preserve">    ellipsoidArc                                        EllipsoidArc</w:t>
      </w:r>
      <w:del w:id="1171"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172"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173"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174" w:author="Yi-Intel-0302" w:date="2024-03-04T11:20:00Z"/>
          <w:noProof/>
          <w:lang w:eastAsia="en-GB"/>
        </w:rPr>
      </w:pPr>
      <w:ins w:id="1175"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176" w:author="Yi-Intel-0302" w:date="2024-03-04T11:20:00Z"/>
          <w:noProof/>
          <w:lang w:eastAsia="en-GB"/>
        </w:rPr>
      </w:pPr>
      <w:ins w:id="1177"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178" w:author="Yi-Intel-0302" w:date="2024-03-04T11:20:00Z"/>
          <w:noProof/>
          <w:lang w:eastAsia="en-GB"/>
        </w:rPr>
      </w:pPr>
      <w:ins w:id="1179"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180" w:author="Yi-Intel-0302" w:date="2024-03-04T11:20:00Z"/>
          <w:noProof/>
          <w:lang w:eastAsia="en-GB"/>
        </w:rPr>
      </w:pPr>
      <w:ins w:id="1181"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182" w:author="Yi-Intel-0302" w:date="2024-03-04T11:22:00Z"/>
          <w:noProof/>
          <w:lang w:eastAsia="en-GB"/>
        </w:rPr>
      </w:pPr>
      <w:ins w:id="1183"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184"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185" w:author="Yi-Intel-0302" w:date="2024-03-04T11:22:00Z"/>
          <w:noProof/>
          <w:lang w:eastAsia="en-GB"/>
        </w:rPr>
      </w:pPr>
      <w:ins w:id="1186" w:author="Yi-Intel-0302" w:date="2024-03-04T11:22:00Z">
        <w:r>
          <w:rPr>
            <w:noProof/>
            <w:lang w:eastAsia="en-GB"/>
          </w:rPr>
          <w:t>Relative2D-LocationWithUncertaintyEllipse ::= SEQUENCE {</w:t>
        </w:r>
      </w:ins>
    </w:p>
    <w:p w14:paraId="67F4CD49" w14:textId="6A5677AC" w:rsidR="00774FB3" w:rsidRDefault="00774FB3" w:rsidP="00774FB3">
      <w:pPr>
        <w:pStyle w:val="PL"/>
        <w:shd w:val="clear" w:color="auto" w:fill="E6E6E6"/>
        <w:overflowPunct w:val="0"/>
        <w:autoSpaceDE w:val="0"/>
        <w:autoSpaceDN w:val="0"/>
        <w:adjustRightInd w:val="0"/>
        <w:textAlignment w:val="baseline"/>
        <w:rPr>
          <w:ins w:id="1187" w:author="Yi-Intel-0302" w:date="2024-03-04T11:22:00Z"/>
          <w:noProof/>
          <w:lang w:eastAsia="en-GB"/>
        </w:rPr>
      </w:pPr>
      <w:ins w:id="1188" w:author="Yi-Intel-0302" w:date="2024-03-04T11:22:00Z">
        <w:r>
          <w:rPr>
            <w:noProof/>
            <w:lang w:eastAsia="en-GB"/>
          </w:rPr>
          <w:t xml:space="preserve">    x                                        INTEGER (-134217728.. 134217727),   -- 27 bit field</w:t>
        </w:r>
      </w:ins>
    </w:p>
    <w:p w14:paraId="35745DF6" w14:textId="717884B5" w:rsidR="00774FB3" w:rsidRDefault="00774FB3" w:rsidP="00774FB3">
      <w:pPr>
        <w:pStyle w:val="PL"/>
        <w:shd w:val="clear" w:color="auto" w:fill="E6E6E6"/>
        <w:overflowPunct w:val="0"/>
        <w:autoSpaceDE w:val="0"/>
        <w:autoSpaceDN w:val="0"/>
        <w:adjustRightInd w:val="0"/>
        <w:textAlignment w:val="baseline"/>
        <w:rPr>
          <w:ins w:id="1189" w:author="Yi-Intel-0302" w:date="2024-03-04T11:22:00Z"/>
          <w:noProof/>
          <w:lang w:eastAsia="en-GB"/>
        </w:rPr>
      </w:pPr>
      <w:ins w:id="1190" w:author="Yi-Intel-0302" w:date="2024-03-04T11:22:00Z">
        <w:r>
          <w:rPr>
            <w:noProof/>
            <w:lang w:eastAsia="en-GB"/>
          </w:rPr>
          <w:t xml:space="preserve">    y                                        INTEGER (-134217728.. 134217727),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191" w:author="Yi-Intel-0302" w:date="2024-03-04T11:22:00Z"/>
          <w:noProof/>
          <w:lang w:eastAsia="en-GB"/>
        </w:rPr>
      </w:pPr>
      <w:ins w:id="1192"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193" w:author="Yi-Intel-0302" w:date="2024-03-04T11:22:00Z"/>
          <w:noProof/>
          <w:lang w:eastAsia="en-GB"/>
        </w:rPr>
      </w:pPr>
      <w:ins w:id="1194"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195" w:author="Yi-Intel-0302" w:date="2024-03-04T11:22:00Z"/>
          <w:noProof/>
          <w:lang w:eastAsia="en-GB"/>
        </w:rPr>
      </w:pPr>
      <w:ins w:id="1196"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197" w:author="Yi-Intel-0302" w:date="2024-03-04T11:22:00Z"/>
          <w:noProof/>
          <w:lang w:eastAsia="en-GB"/>
        </w:rPr>
      </w:pPr>
      <w:ins w:id="1198"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199"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200" w:author="Yi-Intel-0302" w:date="2024-03-04T11:22:00Z"/>
          <w:noProof/>
          <w:lang w:eastAsia="en-GB"/>
        </w:rPr>
      </w:pPr>
      <w:ins w:id="1201"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202" w:author="Yi-Intel-0302" w:date="2024-03-04T11:22:00Z"/>
          <w:noProof/>
          <w:lang w:eastAsia="en-GB"/>
        </w:rPr>
      </w:pPr>
      <w:ins w:id="1203" w:author="Yi-Intel-0302" w:date="2024-03-04T11:22:00Z">
        <w:r>
          <w:rPr>
            <w:noProof/>
            <w:lang w:eastAsia="en-GB"/>
          </w:rPr>
          <w:t>Relative3D-LocationWithUncertaintyEllipsoid ::= SEQUENCE {</w:t>
        </w:r>
      </w:ins>
    </w:p>
    <w:p w14:paraId="36D586A4" w14:textId="7449D08E" w:rsidR="00774FB3" w:rsidRDefault="00774FB3" w:rsidP="00774FB3">
      <w:pPr>
        <w:pStyle w:val="PL"/>
        <w:shd w:val="clear" w:color="auto" w:fill="E6E6E6"/>
        <w:overflowPunct w:val="0"/>
        <w:autoSpaceDE w:val="0"/>
        <w:autoSpaceDN w:val="0"/>
        <w:adjustRightInd w:val="0"/>
        <w:textAlignment w:val="baseline"/>
        <w:rPr>
          <w:ins w:id="1204" w:author="Yi-Intel-0302" w:date="2024-03-04T11:22:00Z"/>
          <w:noProof/>
          <w:lang w:eastAsia="en-GB"/>
        </w:rPr>
      </w:pPr>
      <w:ins w:id="1205" w:author="Yi-Intel-0302" w:date="2024-03-04T11:22:00Z">
        <w:r>
          <w:rPr>
            <w:noProof/>
            <w:lang w:eastAsia="en-GB"/>
          </w:rPr>
          <w:t xml:space="preserve">    x                                                     INTEGER (-134217728.. 134217727),     -- 27 bit field</w:t>
        </w:r>
      </w:ins>
    </w:p>
    <w:p w14:paraId="389B0ED4" w14:textId="753326BC" w:rsidR="00774FB3" w:rsidRDefault="00774FB3" w:rsidP="00774FB3">
      <w:pPr>
        <w:pStyle w:val="PL"/>
        <w:shd w:val="clear" w:color="auto" w:fill="E6E6E6"/>
        <w:overflowPunct w:val="0"/>
        <w:autoSpaceDE w:val="0"/>
        <w:autoSpaceDN w:val="0"/>
        <w:adjustRightInd w:val="0"/>
        <w:textAlignment w:val="baseline"/>
        <w:rPr>
          <w:ins w:id="1206" w:author="Yi-Intel-0302" w:date="2024-03-04T11:22:00Z"/>
          <w:noProof/>
          <w:lang w:eastAsia="en-GB"/>
        </w:rPr>
      </w:pPr>
      <w:ins w:id="1207" w:author="Yi-Intel-0302" w:date="2024-03-04T11:22:00Z">
        <w:r>
          <w:rPr>
            <w:noProof/>
            <w:lang w:eastAsia="en-GB"/>
          </w:rPr>
          <w:t xml:space="preserve">    y                                                     INTEGER (-134217728.. 134217727),     -- 27 bit field</w:t>
        </w:r>
      </w:ins>
    </w:p>
    <w:p w14:paraId="2F94BF45" w14:textId="0A5709E4" w:rsidR="00774FB3" w:rsidRDefault="00774FB3" w:rsidP="00774FB3">
      <w:pPr>
        <w:pStyle w:val="PL"/>
        <w:shd w:val="clear" w:color="auto" w:fill="E6E6E6"/>
        <w:overflowPunct w:val="0"/>
        <w:autoSpaceDE w:val="0"/>
        <w:autoSpaceDN w:val="0"/>
        <w:adjustRightInd w:val="0"/>
        <w:textAlignment w:val="baseline"/>
        <w:rPr>
          <w:ins w:id="1208" w:author="Yi-Intel-0302" w:date="2024-03-04T11:22:00Z"/>
          <w:noProof/>
          <w:lang w:eastAsia="en-GB"/>
        </w:rPr>
      </w:pPr>
      <w:ins w:id="1209" w:author="Yi-Intel-0302" w:date="2024-03-04T11:22:00Z">
        <w:r>
          <w:rPr>
            <w:noProof/>
            <w:lang w:eastAsia="en-GB"/>
          </w:rPr>
          <w:t xml:space="preserve">    z                                                     INTEGER (-16777216..16777215)</w:t>
        </w:r>
      </w:ins>
      <w:ins w:id="1210" w:author="Yi-Intel-0304" w:date="2024-03-04T13:41:00Z">
        <w:r w:rsidR="00C43F9C">
          <w:rPr>
            <w:noProof/>
            <w:lang w:eastAsia="en-GB"/>
          </w:rPr>
          <w:t>,</w:t>
        </w:r>
      </w:ins>
      <w:ins w:id="1211" w:author="Yi-Intel-0302" w:date="2024-03-04T11:22:00Z">
        <w:r>
          <w:rPr>
            <w:noProof/>
            <w:lang w:eastAsia="en-GB"/>
          </w:rPr>
          <w:t xml:space="preserve">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212" w:author="Yi-Intel-0302" w:date="2024-03-04T11:22:00Z"/>
          <w:noProof/>
          <w:lang w:eastAsia="en-GB"/>
        </w:rPr>
      </w:pPr>
      <w:ins w:id="1213"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214" w:author="Yi-Intel-0302" w:date="2024-03-04T11:22:00Z"/>
          <w:noProof/>
          <w:lang w:eastAsia="en-GB"/>
        </w:rPr>
      </w:pPr>
      <w:ins w:id="1215"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216" w:author="Yi-Intel-0302" w:date="2024-03-04T11:22:00Z"/>
          <w:noProof/>
          <w:lang w:eastAsia="en-GB"/>
        </w:rPr>
      </w:pPr>
      <w:ins w:id="1217"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218" w:author="Yi-Intel-0302" w:date="2024-03-04T11:22:00Z"/>
          <w:noProof/>
          <w:lang w:eastAsia="en-GB"/>
        </w:rPr>
      </w:pPr>
      <w:ins w:id="1219"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220" w:author="Yi-Intel-0302" w:date="2024-03-04T11:22:00Z"/>
          <w:noProof/>
          <w:lang w:eastAsia="en-GB"/>
        </w:rPr>
      </w:pPr>
      <w:ins w:id="1221"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222"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223" w:author="Yi-Intel-0302" w:date="2024-03-04T11:22:00Z"/>
          <w:noProof/>
          <w:lang w:eastAsia="en-GB"/>
        </w:rPr>
      </w:pPr>
      <w:ins w:id="1224"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225" w:author="Yi-Intel" w:date="2023-12-04T22:12:00Z"/>
          <w:noProof/>
          <w:lang w:eastAsia="en-GB"/>
        </w:rPr>
      </w:pPr>
      <w:r>
        <w:rPr>
          <w:noProof/>
          <w:lang w:eastAsia="en-GB"/>
        </w:rPr>
        <w:t xml:space="preserve">    horizontalWithVerticalVelocityAndUncertainty    HorizontalWithVerticalVelocityAndUncertainty</w:t>
      </w:r>
      <w:del w:id="1226"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227"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228"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229"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230"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31"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32"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233"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234"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235"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319E8B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ins w:id="1236" w:author="Yi-Intel-0306" w:date="2024-03-06T20:50:00Z">
        <w:r w:rsidR="007C17FB" w:rsidRPr="007C17FB">
          <w:rPr>
            <w:noProof/>
            <w:lang w:eastAsia="en-GB"/>
          </w:rPr>
          <w:t>104857</w:t>
        </w:r>
        <w:commentRangeStart w:id="1237"/>
        <w:r w:rsidR="007C17FB" w:rsidRPr="007C17FB">
          <w:rPr>
            <w:noProof/>
            <w:lang w:eastAsia="en-GB"/>
          </w:rPr>
          <w:t>5</w:t>
        </w:r>
        <w:commentRangeEnd w:id="1237"/>
        <w:r w:rsidR="007C17FB">
          <w:rPr>
            <w:rStyle w:val="CommentReference"/>
            <w:rFonts w:ascii="Times New Roman" w:hAnsi="Times New Roman"/>
          </w:rPr>
          <w:commentReference w:id="1237"/>
        </w:r>
      </w:ins>
      <w:del w:id="1238" w:author="Yi-Intel-0306" w:date="2024-03-06T20:50:00Z">
        <w:r w:rsidR="00995E36" w:rsidDel="007C17FB">
          <w:rPr>
            <w:noProof/>
            <w:lang w:eastAsia="en-GB"/>
          </w:rPr>
          <w:delText>999</w:delText>
        </w:r>
      </w:del>
      <w:r>
        <w:rPr>
          <w:noProof/>
          <w:lang w:eastAsia="en-GB"/>
        </w:rPr>
        <w:t xml:space="preserve">), </w:t>
      </w:r>
    </w:p>
    <w:p w14:paraId="40768DB3" w14:textId="1AE2D2B5"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w:t>
      </w:r>
      <w:del w:id="1239" w:author="Yi-Intel-0306" w:date="2024-03-06T20:50:00Z">
        <w:r w:rsidDel="007C17FB">
          <w:rPr>
            <w:noProof/>
            <w:lang w:eastAsia="en-GB"/>
          </w:rPr>
          <w:delText>127</w:delText>
        </w:r>
      </w:del>
      <w:ins w:id="1240" w:author="Yi-Intel-0306" w:date="2024-03-06T20:50:00Z">
        <w:r w:rsidR="007C17FB">
          <w:rPr>
            <w:noProof/>
            <w:lang w:eastAsia="en-GB"/>
          </w:rPr>
          <w:t>255</w:t>
        </w:r>
      </w:ins>
      <w:r>
        <w:rPr>
          <w:noProof/>
          <w:lang w:eastAsia="en-GB"/>
        </w:rPr>
        <w:t>),</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0D78031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241" w:author="Yi2-Intel" w:date="2024-02-12T15:13:00Z">
        <w:r w:rsidR="00995E36" w:rsidDel="00961C90">
          <w:rPr>
            <w:noProof/>
            <w:lang w:eastAsia="en-GB"/>
          </w:rPr>
          <w:delText>89</w:delText>
        </w:r>
      </w:del>
      <w:ins w:id="1242" w:author="Yi2-Intel" w:date="2024-02-12T15:13:00Z">
        <w:r w:rsidR="00961C90">
          <w:rPr>
            <w:noProof/>
            <w:lang w:eastAsia="en-GB"/>
          </w:rPr>
          <w:t>35</w:t>
        </w:r>
      </w:ins>
      <w:ins w:id="1243" w:author="Yi2-Intel" w:date="2024-02-12T15:14:00Z">
        <w:r w:rsidR="00961C90">
          <w:rPr>
            <w:noProof/>
            <w:lang w:eastAsia="en-GB"/>
          </w:rPr>
          <w:t>9</w:t>
        </w:r>
      </w:ins>
      <w:commentRangeStart w:id="1244"/>
      <w:ins w:id="1245" w:author="Yi-Intel-0306" w:date="2024-03-06T09:44:00Z">
        <w:r w:rsidR="000E508C">
          <w:rPr>
            <w:noProof/>
            <w:lang w:eastAsia="en-GB"/>
          </w:rPr>
          <w:t>9</w:t>
        </w:r>
      </w:ins>
      <w:commentRangeEnd w:id="1244"/>
      <w:ins w:id="1246" w:author="Yi-Intel-0306" w:date="2024-03-06T09:45:00Z">
        <w:r w:rsidR="000E508C">
          <w:rPr>
            <w:rStyle w:val="CommentReference"/>
            <w:rFonts w:ascii="Times New Roman" w:hAnsi="Times New Roman"/>
          </w:rPr>
          <w:commentReference w:id="1244"/>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751B3976"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247" w:author="Yi-Intel-0302" w:date="2024-03-01T15:53:00Z">
        <w:r w:rsidR="00995E36" w:rsidDel="003359DF">
          <w:rPr>
            <w:noProof/>
            <w:lang w:eastAsia="en-GB"/>
          </w:rPr>
          <w:delText>89</w:delText>
        </w:r>
      </w:del>
      <w:ins w:id="1248" w:author="Yi-Intel-0302" w:date="2024-03-01T15:53:00Z">
        <w:r w:rsidR="003359DF">
          <w:rPr>
            <w:noProof/>
            <w:lang w:eastAsia="en-GB"/>
          </w:rPr>
          <w:t>18</w:t>
        </w:r>
        <w:commentRangeStart w:id="1249"/>
        <w:r w:rsidR="003359DF">
          <w:rPr>
            <w:noProof/>
            <w:lang w:eastAsia="en-GB"/>
          </w:rPr>
          <w:t>0</w:t>
        </w:r>
        <w:commentRangeEnd w:id="1249"/>
        <w:r w:rsidR="003359DF">
          <w:rPr>
            <w:rStyle w:val="CommentReference"/>
            <w:rFonts w:ascii="Times New Roman" w:hAnsi="Times New Roman"/>
          </w:rPr>
          <w:commentReference w:id="1249"/>
        </w:r>
      </w:ins>
      <w:commentRangeStart w:id="1250"/>
      <w:ins w:id="1251" w:author="Yi-Intel-0306" w:date="2024-03-06T09:45:00Z">
        <w:r w:rsidR="000E508C">
          <w:rPr>
            <w:noProof/>
            <w:lang w:eastAsia="en-GB"/>
          </w:rPr>
          <w:t>0</w:t>
        </w:r>
        <w:commentRangeEnd w:id="1250"/>
        <w:r w:rsidR="000E508C">
          <w:rPr>
            <w:rStyle w:val="CommentReference"/>
            <w:rFonts w:ascii="Times New Roman" w:hAnsi="Times New Roman"/>
          </w:rPr>
          <w:commentReference w:id="1250"/>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245D59DC" w14:textId="77777777" w:rsidR="000E508C" w:rsidRDefault="000E508C" w:rsidP="000E508C">
            <w:pPr>
              <w:pStyle w:val="TAL"/>
              <w:rPr>
                <w:ins w:id="1252" w:author="Yi-Intel-0306" w:date="2024-03-06T09:46:00Z"/>
                <w:b/>
                <w:bCs/>
                <w:i/>
                <w:noProof/>
              </w:rPr>
            </w:pPr>
            <w:ins w:id="1253" w:author="Yi-Intel-0306" w:date="2024-03-06T09:46:00Z">
              <w:r w:rsidRPr="000E508C">
                <w:rPr>
                  <w:b/>
                  <w:bCs/>
                  <w:i/>
                  <w:noProof/>
                </w:rPr>
                <w:t xml:space="preserve">azimuthResult </w:t>
              </w:r>
            </w:ins>
          </w:p>
          <w:p w14:paraId="5967F719" w14:textId="38459BC4" w:rsidR="0066786E" w:rsidRPr="00147C45" w:rsidRDefault="000E508C" w:rsidP="000E508C">
            <w:pPr>
              <w:pStyle w:val="TAL"/>
              <w:rPr>
                <w:b/>
                <w:i/>
                <w:snapToGrid w:val="0"/>
              </w:rPr>
            </w:pPr>
            <w:ins w:id="1254" w:author="Yi-Intel-0306" w:date="2024-03-06T09:46:00Z">
              <w:r w:rsidRPr="00147C45">
                <w:rPr>
                  <w:bCs/>
                  <w:noProof/>
                </w:rPr>
                <w:t xml:space="preserve">This field </w:t>
              </w:r>
              <w:r>
                <w:rPr>
                  <w:bCs/>
                  <w:noProof/>
                </w:rPr>
                <w:t>provides an</w:t>
              </w:r>
              <w:r w:rsidRPr="003359DF">
                <w:rPr>
                  <w:bCs/>
                  <w:noProof/>
                </w:rPr>
                <w:t xml:space="preserve"> </w:t>
              </w:r>
            </w:ins>
            <w:ins w:id="1255" w:author="Yi-Intel-0306" w:date="2024-03-06T09:48:00Z">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ins>
            <w:ins w:id="1256" w:author="Yi-Intel-0306" w:date="2024-03-06T09:46:00Z">
              <w:r>
                <w:t xml:space="preserve"> </w:t>
              </w:r>
              <w:r w:rsidRPr="003359DF">
                <w:rPr>
                  <w:bCs/>
                  <w:noProof/>
                </w:rPr>
                <w:t xml:space="preserve">Scale factor </w:t>
              </w:r>
            </w:ins>
            <w:ins w:id="1257" w:author="Yi-Intel-0306" w:date="2024-03-06T09:47:00Z">
              <w:r>
                <w:rPr>
                  <w:bCs/>
                  <w:noProof/>
                </w:rPr>
                <w:t>0.</w:t>
              </w:r>
            </w:ins>
            <w:ins w:id="1258" w:author="Yi-Intel-0306" w:date="2024-03-06T09:46:00Z">
              <w:r w:rsidRPr="003359DF">
                <w:rPr>
                  <w:bCs/>
                  <w:noProof/>
                </w:rPr>
                <w:t xml:space="preserve">1 degree; range 0 to </w:t>
              </w:r>
            </w:ins>
            <w:ins w:id="1259" w:author="Yi-Intel-0306" w:date="2024-03-06T09:47:00Z">
              <w:r>
                <w:rPr>
                  <w:bCs/>
                  <w:noProof/>
                </w:rPr>
                <w:t>360</w:t>
              </w:r>
            </w:ins>
            <w:ins w:id="1260" w:author="Yi-Intel-0306" w:date="2024-03-06T09:46:00Z">
              <w:r w:rsidRPr="003359DF">
                <w:rPr>
                  <w:bCs/>
                  <w:noProof/>
                </w:rPr>
                <w:t xml:space="preserve"> degrees.</w:t>
              </w:r>
            </w:ins>
          </w:p>
        </w:tc>
      </w:tr>
      <w:tr w:rsidR="000E508C" w:rsidRPr="00FA0D37" w14:paraId="014EF198" w14:textId="77777777" w:rsidTr="00D03FA6">
        <w:trPr>
          <w:ins w:id="1261" w:author="Yi-Intel-0306" w:date="2024-03-06T09:46:00Z"/>
        </w:trPr>
        <w:tc>
          <w:tcPr>
            <w:tcW w:w="14173" w:type="dxa"/>
            <w:tcBorders>
              <w:top w:val="single" w:sz="4" w:space="0" w:color="auto"/>
              <w:left w:val="single" w:sz="4" w:space="0" w:color="auto"/>
              <w:bottom w:val="single" w:sz="4" w:space="0" w:color="auto"/>
              <w:right w:val="single" w:sz="4" w:space="0" w:color="auto"/>
            </w:tcBorders>
          </w:tcPr>
          <w:p w14:paraId="4A25984B" w14:textId="77777777" w:rsidR="000E508C" w:rsidRPr="00147C45" w:rsidRDefault="000E508C" w:rsidP="000E508C">
            <w:pPr>
              <w:pStyle w:val="TAL"/>
              <w:rPr>
                <w:ins w:id="1262" w:author="Yi-Intel-0302" w:date="2024-03-01T15:54:00Z"/>
                <w:b/>
                <w:bCs/>
                <w:i/>
                <w:noProof/>
              </w:rPr>
            </w:pPr>
            <w:ins w:id="1263" w:author="Yi-Intel-0302" w:date="2024-03-01T15:55:00Z">
              <w:r w:rsidRPr="003359DF">
                <w:rPr>
                  <w:b/>
                  <w:bCs/>
                  <w:i/>
                  <w:noProof/>
                </w:rPr>
                <w:t>elevationResult</w:t>
              </w:r>
            </w:ins>
          </w:p>
          <w:p w14:paraId="493E97B6" w14:textId="16DE781D" w:rsidR="000E508C" w:rsidRPr="003359DF" w:rsidRDefault="000E508C" w:rsidP="000E508C">
            <w:pPr>
              <w:pStyle w:val="TAL"/>
              <w:rPr>
                <w:ins w:id="1264" w:author="Yi-Intel-0306" w:date="2024-03-06T09:46:00Z"/>
                <w:b/>
                <w:bCs/>
                <w:i/>
                <w:noProof/>
              </w:rPr>
            </w:pPr>
            <w:ins w:id="1265" w:author="Yi-Intel-0302" w:date="2024-03-01T15:54:00Z">
              <w:r w:rsidRPr="00147C45">
                <w:rPr>
                  <w:bCs/>
                  <w:noProof/>
                </w:rPr>
                <w:t xml:space="preserve">This field </w:t>
              </w:r>
            </w:ins>
            <w:ins w:id="1266" w:author="Yi-Intel-0302" w:date="2024-03-01T16:18:00Z">
              <w:r>
                <w:rPr>
                  <w:bCs/>
                  <w:noProof/>
                </w:rPr>
                <w:t>provides</w:t>
              </w:r>
            </w:ins>
            <w:ins w:id="1267" w:author="Yi-Intel-0302" w:date="2024-03-01T15:56:00Z">
              <w:r>
                <w:rPr>
                  <w:bCs/>
                  <w:noProof/>
                </w:rPr>
                <w:t xml:space="preserve"> </w:t>
              </w:r>
            </w:ins>
            <w:ins w:id="1268" w:author="Yi-Intel-0302" w:date="2024-03-01T16:18:00Z">
              <w:r>
                <w:rPr>
                  <w:bCs/>
                  <w:noProof/>
                </w:rPr>
                <w:t>a</w:t>
              </w:r>
            </w:ins>
            <w:ins w:id="1269" w:author="Yi-Intel-0302" w:date="2024-03-01T16:19:00Z">
              <w:r>
                <w:rPr>
                  <w:bCs/>
                  <w:noProof/>
                </w:rPr>
                <w:t>n</w:t>
              </w:r>
            </w:ins>
            <w:ins w:id="1270"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271" w:author="Yi-Intel-0302" w:date="2024-03-01T15:54:00Z">
              <w:r w:rsidRPr="00147C45">
                <w:rPr>
                  <w:bCs/>
                  <w:noProof/>
                </w:rPr>
                <w:t>.</w:t>
              </w:r>
            </w:ins>
            <w:ins w:id="1272" w:author="Yi-Intel-0302" w:date="2024-03-01T15:56:00Z">
              <w:r>
                <w:t xml:space="preserve"> </w:t>
              </w:r>
              <w:r w:rsidRPr="003359DF">
                <w:rPr>
                  <w:bCs/>
                  <w:noProof/>
                </w:rPr>
                <w:t xml:space="preserve">Scale factor </w:t>
              </w:r>
            </w:ins>
            <w:ins w:id="1273" w:author="Yi-Intel-0306" w:date="2024-03-06T09:46:00Z">
              <w:r>
                <w:rPr>
                  <w:bCs/>
                  <w:noProof/>
                </w:rPr>
                <w:t>0.</w:t>
              </w:r>
            </w:ins>
            <w:ins w:id="1274" w:author="Yi-Intel-0302" w:date="2024-03-01T15:56:00Z">
              <w:r w:rsidRPr="003359DF">
                <w:rPr>
                  <w:bCs/>
                  <w:noProof/>
                </w:rPr>
                <w:t xml:space="preserve">1 degree; range 0 to 180 </w:t>
              </w:r>
              <w:commentRangeStart w:id="1275"/>
              <w:r w:rsidRPr="003359DF">
                <w:rPr>
                  <w:bCs/>
                  <w:noProof/>
                </w:rPr>
                <w:t>degrees.</w:t>
              </w:r>
            </w:ins>
            <w:commentRangeEnd w:id="1275"/>
            <w:ins w:id="1276" w:author="Yi-Intel-0302" w:date="2024-03-01T15:58:00Z">
              <w:r>
                <w:rPr>
                  <w:rStyle w:val="CommentReference"/>
                  <w:rFonts w:ascii="Times New Roman" w:hAnsi="Times New Roman"/>
                </w:rPr>
                <w:commentReference w:id="1275"/>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277"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278" w:author="Yi-Intel-0302" w:date="2024-03-01T16:18:00Z"/>
                <w:b/>
                <w:bCs/>
                <w:i/>
                <w:noProof/>
              </w:rPr>
            </w:pPr>
            <w:ins w:id="1279" w:author="Yi-Intel-0302" w:date="2024-03-01T16:18:00Z">
              <w:r w:rsidRPr="00945F62">
                <w:rPr>
                  <w:b/>
                  <w:bCs/>
                  <w:i/>
                  <w:noProof/>
                </w:rPr>
                <w:t>rangeResult</w:t>
              </w:r>
            </w:ins>
          </w:p>
          <w:p w14:paraId="7DB6595B" w14:textId="583D4726" w:rsidR="00945F62" w:rsidRPr="000225CC" w:rsidRDefault="00945F62" w:rsidP="00945F62">
            <w:pPr>
              <w:pStyle w:val="TAL"/>
              <w:rPr>
                <w:ins w:id="1280" w:author="Yi-Intel-0302" w:date="2024-03-01T16:18:00Z"/>
                <w:i/>
                <w:noProof/>
              </w:rPr>
            </w:pPr>
            <w:ins w:id="1281" w:author="Yi-Intel-0302" w:date="2024-03-01T16:18:00Z">
              <w:r w:rsidRPr="00147C45">
                <w:rPr>
                  <w:noProof/>
                </w:rPr>
                <w:t xml:space="preserve">This field provides </w:t>
              </w:r>
            </w:ins>
            <w:ins w:id="1282" w:author="Yi-Intel-0302" w:date="2024-03-01T16:22:00Z">
              <w:r w:rsidRPr="00945F62">
                <w:rPr>
                  <w:noProof/>
                </w:rPr>
                <w:t xml:space="preserve">the </w:t>
              </w:r>
              <w:r>
                <w:rPr>
                  <w:noProof/>
                </w:rPr>
                <w:t>range result</w:t>
              </w:r>
              <w:r w:rsidRPr="00945F62">
                <w:rPr>
                  <w:noProof/>
                </w:rPr>
                <w:t xml:space="preserve"> </w:t>
              </w:r>
            </w:ins>
            <w:ins w:id="1283" w:author="Yi-Intel-0306" w:date="2024-03-06T20:55:00Z">
              <w:r w:rsidR="007C17FB" w:rsidRPr="007C17FB">
                <w:rPr>
                  <w:noProof/>
                </w:rPr>
                <w:t>between two points</w:t>
              </w:r>
              <w:r w:rsidR="007C17FB" w:rsidRPr="00945F62">
                <w:rPr>
                  <w:noProof/>
                </w:rPr>
                <w:t xml:space="preserve"> </w:t>
              </w:r>
            </w:ins>
            <w:ins w:id="1284" w:author="Yi-Intel-0302" w:date="2024-03-01T16:22:00Z">
              <w:r w:rsidRPr="00945F62">
                <w:rPr>
                  <w:noProof/>
                </w:rPr>
                <w:t xml:space="preserve">in units of </w:t>
              </w:r>
            </w:ins>
            <w:ins w:id="1285" w:author="Yi-Intel-0306" w:date="2024-03-06T09:50:00Z">
              <w:r w:rsidR="000E508C" w:rsidRPr="00774FB3">
                <w:rPr>
                  <w:noProof/>
                </w:rPr>
                <w:t>mill-meters</w:t>
              </w:r>
            </w:ins>
            <w:ins w:id="1286" w:author="Yi-Intel-0306" w:date="2024-03-06T20:56:00Z">
              <w:r w:rsidR="007C17FB" w:rsidRPr="007C17FB">
                <w:rPr>
                  <w:noProof/>
                </w:rPr>
                <w:t>, as defined in TS 23.032 [7] for the "Range and Direction"</w:t>
              </w:r>
            </w:ins>
            <w:commentRangeStart w:id="1287"/>
            <w:commentRangeStart w:id="1288"/>
            <w:ins w:id="1289" w:author="Yi-Intel-0302" w:date="2024-03-01T16:18:00Z">
              <w:r w:rsidRPr="00147C45">
                <w:rPr>
                  <w:noProof/>
                </w:rPr>
                <w:t>.</w:t>
              </w:r>
            </w:ins>
            <w:commentRangeEnd w:id="1287"/>
            <w:ins w:id="1290" w:author="Yi-Intel-0302" w:date="2024-03-01T16:24:00Z">
              <w:r>
                <w:rPr>
                  <w:rStyle w:val="CommentReference"/>
                  <w:rFonts w:ascii="Times New Roman" w:hAnsi="Times New Roman"/>
                </w:rPr>
                <w:commentReference w:id="1287"/>
              </w:r>
            </w:ins>
            <w:commentRangeEnd w:id="1288"/>
            <w:r w:rsidR="000E508C">
              <w:rPr>
                <w:rStyle w:val="CommentReference"/>
                <w:rFonts w:ascii="Times New Roman" w:hAnsi="Times New Roman"/>
              </w:rPr>
              <w:commentReference w:id="1288"/>
            </w:r>
            <w:ins w:id="1291" w:author="Yi-Intel-0306" w:date="2024-03-06T20:55:00Z">
              <w:r w:rsidR="007C17FB" w:rsidRPr="007C17FB">
                <w:rPr>
                  <w:noProof/>
                </w:rPr>
                <w:t xml:space="preserve"> </w:t>
              </w:r>
            </w:ins>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292"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293" w:author="Yi-Intel-0302" w:date="2024-03-04T11:23:00Z"/>
                <w:b/>
                <w:bCs/>
                <w:i/>
                <w:noProof/>
              </w:rPr>
            </w:pPr>
            <w:ins w:id="1294" w:author="Yi-Intel-0302" w:date="2024-03-04T11:23:00Z">
              <w:r w:rsidRPr="00774FB3">
                <w:rPr>
                  <w:b/>
                  <w:bCs/>
                  <w:i/>
                  <w:noProof/>
                </w:rPr>
                <w:t>x, y, z</w:t>
              </w:r>
            </w:ins>
          </w:p>
          <w:p w14:paraId="0F101ED8" w14:textId="6922872B" w:rsidR="00774FB3" w:rsidRPr="00147C45" w:rsidRDefault="00774FB3" w:rsidP="00774FB3">
            <w:pPr>
              <w:pStyle w:val="TAL"/>
              <w:rPr>
                <w:ins w:id="1295" w:author="Yi-Intel-0302" w:date="2024-03-04T11:23:00Z"/>
                <w:b/>
                <w:bCs/>
                <w:i/>
                <w:noProof/>
              </w:rPr>
            </w:pPr>
            <w:ins w:id="1296"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w:t>
              </w:r>
            </w:ins>
            <w:ins w:id="1297" w:author="Yi-Intel-0306" w:date="2024-03-06T20:39:00Z">
              <w:r w:rsidR="00B32A31">
                <w:rPr>
                  <w:noProof/>
                </w:rPr>
                <w:t xml:space="preserve">, </w:t>
              </w:r>
              <w:r w:rsidR="00B32A31" w:rsidRPr="00B32A31">
                <w:rPr>
                  <w:noProof/>
                </w:rPr>
                <w:t>as defined in TS 23.032 [7]</w:t>
              </w:r>
            </w:ins>
            <w:ins w:id="1298" w:author="Yi-Intel-0302" w:date="2024-03-04T11:23:00Z">
              <w:r w:rsidRPr="00774FB3">
                <w:rPr>
                  <w:noProof/>
                </w:rPr>
                <w:t>.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299" w:name="_Toc144117003"/>
      <w:bookmarkStart w:id="1300" w:name="_Toc146746936"/>
      <w:bookmarkStart w:id="1301" w:name="_Toc149599462"/>
      <w:bookmarkStart w:id="1302" w:name="_Toc152344431"/>
      <w:r w:rsidRPr="00E813AF">
        <w:rPr>
          <w:i/>
          <w:noProof/>
        </w:rPr>
        <w:t>–</w:t>
      </w:r>
      <w:r w:rsidRPr="00E813AF">
        <w:rPr>
          <w:i/>
          <w:noProof/>
        </w:rPr>
        <w:tab/>
      </w:r>
      <w:r w:rsidRPr="009B7AF2">
        <w:rPr>
          <w:i/>
          <w:noProof/>
        </w:rPr>
        <w:t>End of SLPP-PDU-CommonContents</w:t>
      </w:r>
      <w:bookmarkEnd w:id="1299"/>
      <w:bookmarkEnd w:id="1300"/>
      <w:bookmarkEnd w:id="1301"/>
      <w:bookmarkEnd w:id="1302"/>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303" w:name="_Toc149599463"/>
      <w:bookmarkStart w:id="1304" w:name="_Toc152344432"/>
      <w:r w:rsidRPr="00E368BF">
        <w:t>6.</w:t>
      </w:r>
      <w:r>
        <w:t>6</w:t>
      </w:r>
      <w:r w:rsidRPr="00E368BF">
        <w:tab/>
      </w:r>
      <w:r w:rsidRPr="00214EC8">
        <w:t>SLPP PDU Common SL-PRS Methods Contents</w:t>
      </w:r>
      <w:bookmarkEnd w:id="1303"/>
      <w:bookmarkEnd w:id="1304"/>
    </w:p>
    <w:p w14:paraId="658B6598" w14:textId="5DF17C26" w:rsidR="00214EC8" w:rsidRPr="0068228D" w:rsidRDefault="00214EC8" w:rsidP="00214EC8">
      <w:pPr>
        <w:pStyle w:val="Heading4"/>
        <w:rPr>
          <w:i/>
          <w:iCs/>
          <w:noProof/>
          <w:lang w:eastAsia="zh-CN"/>
        </w:rPr>
      </w:pPr>
      <w:bookmarkStart w:id="1305" w:name="_Toc149599464"/>
      <w:bookmarkStart w:id="1306"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305"/>
      <w:bookmarkEnd w:id="1306"/>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w:t>
      </w:r>
      <w:proofErr w:type="gramStart"/>
      <w:r w:rsidRPr="0068228D">
        <w:rPr>
          <w:lang w:eastAsia="en-GB"/>
        </w:rPr>
        <w:t>TAGS ::=</w:t>
      </w:r>
      <w:proofErr w:type="gramEnd"/>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307"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308" w:author="Yi-Intel-0302" w:date="2024-03-01T17:57:00Z"/>
          <w:noProof/>
          <w:lang w:eastAsia="en-GB"/>
        </w:rPr>
      </w:pPr>
      <w:ins w:id="1309"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310" w:author="Yi-Intel-0302" w:date="2024-03-01T17:58:00Z"/>
          <w:noProof/>
          <w:lang w:eastAsia="en-GB"/>
        </w:rPr>
      </w:pPr>
      <w:ins w:id="1311"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312"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313"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314" w:author="Yi-Intel-0302" w:date="2024-03-01T17:56:00Z"/>
          <w:noProof/>
          <w:lang w:eastAsia="en-GB"/>
        </w:rPr>
      </w:pPr>
      <w:del w:id="1315" w:author="Yi-Intel-0302" w:date="2024-03-01T17:56:00Z">
        <w:r w:rsidDel="00A20A3D">
          <w:rPr>
            <w:noProof/>
            <w:lang w:eastAsia="en-GB"/>
          </w:rPr>
          <w:delText xml:space="preserve">    </w:delText>
        </w:r>
        <w:r w:rsidR="00CC53E8" w:rsidRPr="00CC53E8" w:rsidDel="00A20A3D">
          <w:rPr>
            <w:noProof/>
            <w:lang w:eastAsia="en-GB"/>
          </w:rPr>
          <w:delText>LocationCoordinate</w:delText>
        </w:r>
        <w:commentRangeStart w:id="1316"/>
        <w:r w:rsidR="00CC53E8" w:rsidRPr="00CC53E8" w:rsidDel="00A20A3D">
          <w:rPr>
            <w:noProof/>
            <w:lang w:eastAsia="en-GB"/>
          </w:rPr>
          <w:delText>s</w:delText>
        </w:r>
      </w:del>
      <w:commentRangeEnd w:id="1316"/>
      <w:r w:rsidR="00A20A3D">
        <w:rPr>
          <w:rStyle w:val="CommentReference"/>
          <w:rFonts w:ascii="Times New Roman" w:hAnsi="Times New Roman"/>
        </w:rPr>
        <w:commentReference w:id="1316"/>
      </w:r>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317" w:author="Yi-Intel-0302" w:date="2024-03-01T16:30:00Z"/>
          <w:lang w:eastAsia="en-GB"/>
        </w:rPr>
      </w:pPr>
      <w:del w:id="1318" w:author="Yi-Intel-0302" w:date="2024-03-01T16:30:00Z">
        <w:r w:rsidDel="00706D3B">
          <w:rPr>
            <w:lang w:eastAsia="en-GB"/>
          </w:rPr>
          <w:delText xml:space="preserve">    </w:delText>
        </w:r>
        <w:r w:rsidRPr="009215F8" w:rsidDel="00706D3B">
          <w:rPr>
            <w:lang w:eastAsia="en-GB"/>
          </w:rPr>
          <w:delText>FreqBandIndicatorN</w:delText>
        </w:r>
        <w:commentRangeStart w:id="1319"/>
        <w:r w:rsidRPr="009215F8" w:rsidDel="00706D3B">
          <w:rPr>
            <w:lang w:eastAsia="en-GB"/>
          </w:rPr>
          <w:delText>R</w:delText>
        </w:r>
        <w:r w:rsidDel="00706D3B">
          <w:rPr>
            <w:lang w:eastAsia="en-GB"/>
          </w:rPr>
          <w:delText>,</w:delText>
        </w:r>
      </w:del>
      <w:commentRangeEnd w:id="1319"/>
      <w:r w:rsidR="00706D3B">
        <w:rPr>
          <w:rStyle w:val="CommentReference"/>
          <w:rFonts w:ascii="Times New Roman" w:hAnsi="Times New Roman"/>
        </w:rPr>
        <w:commentReference w:id="1319"/>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ins w:id="1320" w:author="Yi1-Intel" w:date="2024-02-05T17:33:00Z">
        <w:r w:rsidR="0058702E" w:rsidRPr="0058702E">
          <w:rPr>
            <w:lang w:eastAsia="en-GB"/>
          </w:rPr>
          <w:t>maxNrOfUEs</w:t>
        </w:r>
      </w:ins>
      <w:proofErr w:type="spellEnd"/>
      <w:del w:id="1321"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322" w:name="_Toc149599465"/>
      <w:bookmarkStart w:id="1323"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322"/>
      <w:bookmarkEnd w:id="1323"/>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lastRenderedPageBreak/>
        <w:t>CommonSL</w:t>
      </w:r>
      <w:proofErr w:type="spellEnd"/>
      <w:r w:rsidRPr="00617CE8">
        <w:rPr>
          <w:lang w:eastAsia="en-GB"/>
        </w:rPr>
        <w:t>-PRS-</w:t>
      </w:r>
      <w:proofErr w:type="spellStart"/>
      <w:proofErr w:type="gramStart"/>
      <w:r w:rsidRPr="00617CE8">
        <w:rPr>
          <w:lang w:eastAsia="en-GB"/>
        </w:rPr>
        <w:t>MethodsIEsRequestCapabilities</w:t>
      </w:r>
      <w:proofErr w:type="spellEnd"/>
      <w:r>
        <w:rPr>
          <w:lang w:eastAsia="en-GB"/>
        </w:rPr>
        <w:t xml:space="preserve"> ::=</w:t>
      </w:r>
      <w:proofErr w:type="gramEnd"/>
      <w:r>
        <w:rPr>
          <w:lang w:eastAsia="en-GB"/>
        </w:rPr>
        <w:t xml:space="preserve">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324" w:name="_Toc149599466"/>
      <w:bookmarkStart w:id="1325"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324"/>
      <w:bookmarkEnd w:id="1325"/>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proofErr w:type="gramStart"/>
      <w:r w:rsidRPr="0038783C">
        <w:rPr>
          <w:lang w:eastAsia="en-GB"/>
        </w:rPr>
        <w:t>MethodsIEsProvideCapabilities</w:t>
      </w:r>
      <w:proofErr w:type="spellEnd"/>
      <w:r>
        <w:rPr>
          <w:lang w:eastAsia="en-GB"/>
        </w:rPr>
        <w:t xml:space="preserve"> ::=</w:t>
      </w:r>
      <w:proofErr w:type="gramEnd"/>
      <w:r>
        <w:rPr>
          <w:lang w:eastAsia="en-GB"/>
        </w:rPr>
        <w:t xml:space="preserve">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w:t>
      </w:r>
      <w:proofErr w:type="gramStart"/>
      <w:r>
        <w:rPr>
          <w:lang w:eastAsia="en-GB"/>
        </w:rPr>
        <w:t>1..</w:t>
      </w:r>
      <w:proofErr w:type="gramEnd"/>
      <w:r>
        <w:rPr>
          <w:lang w:eastAsia="en-GB"/>
        </w:rPr>
        <w:t>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proofErr w:type="gramStart"/>
      <w:r>
        <w:rPr>
          <w:lang w:eastAsia="en-GB"/>
        </w:rPr>
        <w:t>CapabilityPerBand</w:t>
      </w:r>
      <w:proofErr w:type="spellEnd"/>
      <w:r>
        <w:rPr>
          <w:lang w:eastAsia="en-GB"/>
        </w:rPr>
        <w:t xml:space="preserve"> ::=</w:t>
      </w:r>
      <w:proofErr w:type="gramEnd"/>
      <w:r>
        <w:rPr>
          <w:lang w:eastAsia="en-GB"/>
        </w:rPr>
        <w:t xml:space="preserve">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ins w:id="1326" w:author="Yi-Intel-0302" w:date="2024-03-01T16:31:00Z">
        <w:r w:rsidR="00706D3B" w:rsidRPr="00706D3B">
          <w:rPr>
            <w:lang w:eastAsia="en-GB"/>
          </w:rPr>
          <w:t>INTEGER (</w:t>
        </w:r>
        <w:proofErr w:type="gramStart"/>
        <w:r w:rsidR="00706D3B" w:rsidRPr="00706D3B">
          <w:rPr>
            <w:lang w:eastAsia="en-GB"/>
          </w:rPr>
          <w:t>1..</w:t>
        </w:r>
        <w:proofErr w:type="gramEnd"/>
        <w:r w:rsidR="00706D3B" w:rsidRPr="00706D3B">
          <w:rPr>
            <w:lang w:eastAsia="en-GB"/>
          </w:rPr>
          <w:t>1024)</w:t>
        </w:r>
      </w:ins>
      <w:commentRangeStart w:id="1327"/>
      <w:del w:id="1328" w:author="Yi-Intel-0302" w:date="2024-03-01T16:31:00Z">
        <w:r w:rsidDel="00706D3B">
          <w:rPr>
            <w:lang w:eastAsia="en-GB"/>
          </w:rPr>
          <w:delText>FreqBandIndicatorNR</w:delText>
        </w:r>
      </w:del>
      <w:r>
        <w:rPr>
          <w:lang w:eastAsia="en-GB"/>
        </w:rPr>
        <w:t>,</w:t>
      </w:r>
      <w:commentRangeEnd w:id="1327"/>
      <w:r w:rsidR="00706D3B">
        <w:rPr>
          <w:rStyle w:val="CommentReference"/>
          <w:rFonts w:ascii="Times New Roman" w:hAnsi="Times New Roman"/>
        </w:rPr>
        <w:commentReference w:id="1327"/>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w:t>
      </w:r>
      <w:proofErr w:type="gramStart"/>
      <w:r>
        <w:rPr>
          <w:lang w:eastAsia="en-GB"/>
        </w:rPr>
        <w:t xml:space="preserve">supported}   </w:t>
      </w:r>
      <w:proofErr w:type="gramEnd"/>
      <w:r>
        <w:rPr>
          <w:lang w:eastAsia="en-GB"/>
        </w:rPr>
        <w:t xml:space="preserve">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w:t>
      </w:r>
      <w:proofErr w:type="gramStart"/>
      <w:r>
        <w:rPr>
          <w:lang w:eastAsia="en-GB"/>
        </w:rPr>
        <w:t xml:space="preserve">supported}   </w:t>
      </w:r>
      <w:proofErr w:type="gramEnd"/>
      <w:r>
        <w:rPr>
          <w:lang w:eastAsia="en-GB"/>
        </w:rPr>
        <w:t xml:space="preserve">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329" w:author="Yi-Intel" w:date="2023-12-04T22:14:00Z">
              <w:r w:rsidRPr="00147C45" w:rsidDel="004B6A21">
                <w:rPr>
                  <w:noProof/>
                </w:rPr>
                <w:delText>.</w:delText>
              </w:r>
            </w:del>
          </w:p>
        </w:tc>
      </w:tr>
    </w:tbl>
    <w:p w14:paraId="367E6742" w14:textId="78D1AAE3" w:rsidR="00AC5130" w:rsidDel="00FF62AE" w:rsidRDefault="00AC5130" w:rsidP="00AC5130">
      <w:pPr>
        <w:rPr>
          <w:del w:id="1330"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331" w:name="_Toc149599467"/>
      <w:bookmarkStart w:id="1332"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331"/>
      <w:bookmarkEnd w:id="1332"/>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333" w:name="_Hlk160207986"/>
      <w:proofErr w:type="spellStart"/>
      <w:r w:rsidRPr="00775505">
        <w:rPr>
          <w:lang w:eastAsia="en-GB"/>
        </w:rPr>
        <w:lastRenderedPageBreak/>
        <w:t>CommonSL</w:t>
      </w:r>
      <w:proofErr w:type="spellEnd"/>
      <w:r w:rsidRPr="00775505">
        <w:rPr>
          <w:lang w:eastAsia="en-GB"/>
        </w:rPr>
        <w:t>-PRS-</w:t>
      </w:r>
      <w:proofErr w:type="spellStart"/>
      <w:proofErr w:type="gramStart"/>
      <w:r w:rsidRPr="00775505">
        <w:rPr>
          <w:lang w:eastAsia="en-GB"/>
        </w:rPr>
        <w:t>MethodsIEsRequestAssistanceData</w:t>
      </w:r>
      <w:proofErr w:type="spellEnd"/>
      <w:r>
        <w:rPr>
          <w:lang w:eastAsia="en-GB"/>
        </w:rPr>
        <w:t xml:space="preserve"> ::=</w:t>
      </w:r>
      <w:proofErr w:type="gramEnd"/>
      <w:r>
        <w:rPr>
          <w:lang w:eastAsia="en-GB"/>
        </w:rPr>
        <w:t xml:space="preserve">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bookmarkEnd w:id="1333"/>
    <w:p w14:paraId="0839B795" w14:textId="69D08A8D" w:rsidR="007F2D53" w:rsidRDefault="00C928B8" w:rsidP="007F2D53">
      <w:pPr>
        <w:pStyle w:val="PL"/>
        <w:shd w:val="clear" w:color="auto" w:fill="E6E6E6"/>
        <w:overflowPunct w:val="0"/>
        <w:autoSpaceDE w:val="0"/>
        <w:autoSpaceDN w:val="0"/>
        <w:adjustRightInd w:val="0"/>
        <w:textAlignment w:val="baseline"/>
        <w:rPr>
          <w:ins w:id="1334" w:author="Yi-Intel-0302" w:date="2024-03-01T15:59:00Z"/>
          <w:lang w:eastAsia="en-GB"/>
        </w:rPr>
      </w:pPr>
      <w:r>
        <w:rPr>
          <w:lang w:eastAsia="en-GB"/>
        </w:rPr>
        <w:t xml:space="preserve">    </w:t>
      </w:r>
      <w:proofErr w:type="spellStart"/>
      <w:r>
        <w:rPr>
          <w:lang w:eastAsia="en-GB"/>
        </w:rPr>
        <w:t>sl</w:t>
      </w:r>
      <w:proofErr w:type="spellEnd"/>
      <w:r>
        <w:rPr>
          <w:lang w:eastAsia="en-GB"/>
        </w:rPr>
        <w:t>-PRS-AssistanceDataInfoReq</w:t>
      </w:r>
      <w:del w:id="1335" w:author="Yi-Intel-0302" w:date="2024-03-01T17:44:00Z">
        <w:r w:rsidDel="001A1F3A">
          <w:rPr>
            <w:lang w:eastAsia="en-GB"/>
          </w:rPr>
          <w:delText>uest</w:delText>
        </w:r>
      </w:del>
      <w:r>
        <w:rPr>
          <w:lang w:eastAsia="en-GB"/>
        </w:rPr>
        <w:t xml:space="preserve">                 </w:t>
      </w:r>
      <w:ins w:id="1336" w:author="Yi-Intel-0302" w:date="2024-03-01T15:59:00Z">
        <w:r w:rsidR="007F2D53">
          <w:rPr>
            <w:lang w:eastAsia="en-GB"/>
          </w:rPr>
          <w:t xml:space="preserve">BIT STRING </w:t>
        </w:r>
        <w:proofErr w:type="gramStart"/>
        <w:r w:rsidR="007F2D53">
          <w:rPr>
            <w:lang w:eastAsia="en-GB"/>
          </w:rPr>
          <w:t xml:space="preserve">{ </w:t>
        </w:r>
      </w:ins>
      <w:proofErr w:type="spellStart"/>
      <w:ins w:id="1337" w:author="Yi-Intel-0302" w:date="2024-03-01T16:02:00Z">
        <w:r w:rsidR="007F2D53" w:rsidRPr="007F2D53">
          <w:rPr>
            <w:lang w:eastAsia="en-GB"/>
          </w:rPr>
          <w:t>sl</w:t>
        </w:r>
        <w:proofErr w:type="spellEnd"/>
        <w:proofErr w:type="gramEnd"/>
        <w:r w:rsidR="007F2D53" w:rsidRPr="007F2D53">
          <w:rPr>
            <w:lang w:eastAsia="en-GB"/>
          </w:rPr>
          <w:t>-PRS-</w:t>
        </w:r>
        <w:proofErr w:type="spellStart"/>
        <w:r w:rsidR="007F2D53" w:rsidRPr="007F2D53">
          <w:rPr>
            <w:lang w:eastAsia="en-GB"/>
          </w:rPr>
          <w:t>SequenceID</w:t>
        </w:r>
      </w:ins>
      <w:proofErr w:type="spellEnd"/>
      <w:ins w:id="1338" w:author="Yi-Intel-0302" w:date="2024-03-01T17:47:00Z">
        <w:r w:rsidR="00A20A3D">
          <w:rPr>
            <w:lang w:eastAsia="en-GB"/>
          </w:rPr>
          <w:t>-</w:t>
        </w:r>
        <w:proofErr w:type="spellStart"/>
        <w:r w:rsidR="00A20A3D">
          <w:rPr>
            <w:lang w:eastAsia="en-GB"/>
          </w:rPr>
          <w:t>Req</w:t>
        </w:r>
      </w:ins>
      <w:proofErr w:type="spellEnd"/>
      <w:ins w:id="1339" w:author="Yi-Intel-0302" w:date="2024-03-01T15:59:00Z">
        <w:r w:rsidR="007F2D53">
          <w:rPr>
            <w:lang w:eastAsia="en-GB"/>
          </w:rPr>
          <w:t xml:space="preserve">    (0)</w:t>
        </w:r>
        <w:commentRangeStart w:id="1340"/>
        <w:r w:rsidR="007F2D53">
          <w:rPr>
            <w:lang w:eastAsia="en-GB"/>
          </w:rPr>
          <w:t>,</w:t>
        </w:r>
      </w:ins>
      <w:commentRangeEnd w:id="1340"/>
      <w:ins w:id="1341" w:author="Yi-Intel-0302" w:date="2024-03-01T16:07:00Z">
        <w:r w:rsidR="007F2D53">
          <w:rPr>
            <w:rStyle w:val="CommentReference"/>
            <w:rFonts w:ascii="Times New Roman" w:hAnsi="Times New Roman"/>
          </w:rPr>
          <w:commentReference w:id="1340"/>
        </w:r>
      </w:ins>
    </w:p>
    <w:p w14:paraId="088B082D" w14:textId="774EC8A6" w:rsidR="007F2D53" w:rsidRDefault="007F2D53" w:rsidP="007F2D53">
      <w:pPr>
        <w:pStyle w:val="PL"/>
        <w:shd w:val="clear" w:color="auto" w:fill="E6E6E6"/>
        <w:overflowPunct w:val="0"/>
        <w:autoSpaceDE w:val="0"/>
        <w:autoSpaceDN w:val="0"/>
        <w:adjustRightInd w:val="0"/>
        <w:textAlignment w:val="baseline"/>
        <w:rPr>
          <w:ins w:id="1342" w:author="Yi-Intel-0302" w:date="2024-03-01T16:02:00Z"/>
          <w:lang w:eastAsia="en-GB"/>
        </w:rPr>
      </w:pPr>
      <w:ins w:id="1343" w:author="Yi-Intel-0302" w:date="2024-03-01T16:02:00Z">
        <w:r>
          <w:rPr>
            <w:lang w:eastAsia="en-GB"/>
          </w:rPr>
          <w:t xml:space="preserve">                                                                  </w:t>
        </w:r>
      </w:ins>
      <w:proofErr w:type="spellStart"/>
      <w:ins w:id="1344" w:author="Yi-Intel-0302" w:date="2024-03-01T16:03:00Z">
        <w:r w:rsidRPr="007F2D53">
          <w:rPr>
            <w:lang w:eastAsia="en-GB"/>
          </w:rPr>
          <w:t>sl</w:t>
        </w:r>
        <w:proofErr w:type="spellEnd"/>
        <w:r w:rsidRPr="007F2D53">
          <w:rPr>
            <w:lang w:eastAsia="en-GB"/>
          </w:rPr>
          <w:t>-PRS-</w:t>
        </w:r>
        <w:proofErr w:type="spellStart"/>
        <w:r w:rsidRPr="007F2D53">
          <w:rPr>
            <w:lang w:eastAsia="en-GB"/>
          </w:rPr>
          <w:t>ResourceI</w:t>
        </w:r>
      </w:ins>
      <w:ins w:id="1345" w:author="Yi-Intel-0302" w:date="2024-03-01T17:48:00Z">
        <w:r w:rsidR="00A20A3D">
          <w:rPr>
            <w:lang w:eastAsia="en-GB"/>
          </w:rPr>
          <w:t>D</w:t>
        </w:r>
        <w:proofErr w:type="spellEnd"/>
        <w:r w:rsidR="00A20A3D">
          <w:rPr>
            <w:lang w:eastAsia="en-GB"/>
          </w:rPr>
          <w:t>-</w:t>
        </w:r>
      </w:ins>
      <w:proofErr w:type="spellStart"/>
      <w:ins w:id="1346" w:author="Yi-Intel-0302" w:date="2024-03-01T17:47:00Z">
        <w:r w:rsidR="00A20A3D">
          <w:rPr>
            <w:lang w:eastAsia="en-GB"/>
          </w:rPr>
          <w:t>Req</w:t>
        </w:r>
      </w:ins>
      <w:proofErr w:type="spellEnd"/>
      <w:ins w:id="1347" w:author="Yi-Intel-0302" w:date="2024-03-01T16:02:00Z">
        <w:r>
          <w:rPr>
            <w:lang w:eastAsia="en-GB"/>
          </w:rPr>
          <w:t xml:space="preserve"> </w:t>
        </w:r>
        <w:proofErr w:type="gramStart"/>
        <w:r>
          <w:rPr>
            <w:lang w:eastAsia="en-GB"/>
          </w:rPr>
          <w:t xml:space="preserve">   (</w:t>
        </w:r>
      </w:ins>
      <w:proofErr w:type="gramEnd"/>
      <w:ins w:id="1348" w:author="Yi-Intel-0302" w:date="2024-03-01T17:15:00Z">
        <w:r w:rsidR="005D5201">
          <w:rPr>
            <w:lang w:eastAsia="en-GB"/>
          </w:rPr>
          <w:t>1</w:t>
        </w:r>
      </w:ins>
      <w:ins w:id="1349" w:author="Yi-Intel-0302" w:date="2024-03-01T16:02:00Z">
        <w:r>
          <w:rPr>
            <w:lang w:eastAsia="en-GB"/>
          </w:rPr>
          <w:t>),</w:t>
        </w:r>
      </w:ins>
    </w:p>
    <w:p w14:paraId="7C1D974D" w14:textId="58A511A5" w:rsidR="007F2D53" w:rsidRDefault="007F2D53" w:rsidP="007F2D53">
      <w:pPr>
        <w:pStyle w:val="PL"/>
        <w:shd w:val="clear" w:color="auto" w:fill="E6E6E6"/>
        <w:overflowPunct w:val="0"/>
        <w:autoSpaceDE w:val="0"/>
        <w:autoSpaceDN w:val="0"/>
        <w:adjustRightInd w:val="0"/>
        <w:textAlignment w:val="baseline"/>
        <w:rPr>
          <w:ins w:id="1350" w:author="Yi-Intel-0302" w:date="2024-03-01T17:44:00Z"/>
          <w:lang w:eastAsia="en-GB"/>
        </w:rPr>
      </w:pPr>
      <w:ins w:id="1351" w:author="Yi-Intel-0302" w:date="2024-03-01T16:02:00Z">
        <w:r>
          <w:rPr>
            <w:lang w:eastAsia="en-GB"/>
          </w:rPr>
          <w:t xml:space="preserve">                                                                  </w:t>
        </w:r>
      </w:ins>
      <w:proofErr w:type="spellStart"/>
      <w:ins w:id="1352" w:author="Yi-Intel-0302" w:date="2024-03-01T16:03:00Z">
        <w:r w:rsidRPr="007F2D53">
          <w:rPr>
            <w:lang w:eastAsia="en-GB"/>
          </w:rPr>
          <w:t>tx-TimeStamp</w:t>
        </w:r>
      </w:ins>
      <w:ins w:id="1353" w:author="Yi-Intel-0302" w:date="2024-03-01T17:48:00Z">
        <w:r w:rsidR="00A20A3D">
          <w:rPr>
            <w:lang w:eastAsia="en-GB"/>
          </w:rPr>
          <w:t>Req</w:t>
        </w:r>
      </w:ins>
      <w:proofErr w:type="spellEnd"/>
      <w:ins w:id="1354" w:author="Yi-Intel-0302" w:date="2024-03-01T16:03:00Z">
        <w:r>
          <w:rPr>
            <w:lang w:eastAsia="en-GB"/>
          </w:rPr>
          <w:t xml:space="preserve">    </w:t>
        </w:r>
      </w:ins>
      <w:ins w:id="1355" w:author="Yi-Intel-0302" w:date="2024-03-01T16:02:00Z">
        <w:r>
          <w:rPr>
            <w:lang w:eastAsia="en-GB"/>
          </w:rPr>
          <w:t xml:space="preserve">   </w:t>
        </w:r>
        <w:proofErr w:type="gramStart"/>
        <w:r>
          <w:rPr>
            <w:lang w:eastAsia="en-GB"/>
          </w:rPr>
          <w:t xml:space="preserve">  </w:t>
        </w:r>
      </w:ins>
      <w:ins w:id="1356" w:author="Yi-Intel-0302" w:date="2024-03-01T17:46:00Z">
        <w:r w:rsidR="00A20A3D">
          <w:rPr>
            <w:lang w:eastAsia="en-GB"/>
          </w:rPr>
          <w:t xml:space="preserve"> </w:t>
        </w:r>
      </w:ins>
      <w:ins w:id="1357" w:author="Yi-Intel-0302" w:date="2024-03-01T16:02:00Z">
        <w:r>
          <w:rPr>
            <w:lang w:eastAsia="en-GB"/>
          </w:rPr>
          <w:t>(</w:t>
        </w:r>
      </w:ins>
      <w:proofErr w:type="gramEnd"/>
      <w:ins w:id="1358" w:author="Yi-Intel-0302" w:date="2024-03-01T17:15:00Z">
        <w:r w:rsidR="005D5201">
          <w:rPr>
            <w:lang w:eastAsia="en-GB"/>
          </w:rPr>
          <w:t>2</w:t>
        </w:r>
      </w:ins>
      <w:ins w:id="1359" w:author="Yi-Intel-0302" w:date="2024-03-01T16:02:00Z">
        <w:r>
          <w:rPr>
            <w:lang w:eastAsia="en-GB"/>
          </w:rPr>
          <w:t>)</w:t>
        </w:r>
      </w:ins>
      <w:ins w:id="1360" w:author="Yi-Intel-0302" w:date="2024-03-01T17:44:00Z">
        <w:r w:rsidR="001A1F3A">
          <w:rPr>
            <w:lang w:eastAsia="en-GB"/>
          </w:rPr>
          <w:t>,</w:t>
        </w:r>
      </w:ins>
    </w:p>
    <w:p w14:paraId="3FC35E30" w14:textId="4DE9400B" w:rsidR="001A1F3A" w:rsidRDefault="001A1F3A" w:rsidP="001A1F3A">
      <w:pPr>
        <w:pStyle w:val="PL"/>
        <w:shd w:val="clear" w:color="auto" w:fill="E6E6E6"/>
        <w:overflowPunct w:val="0"/>
        <w:autoSpaceDE w:val="0"/>
        <w:autoSpaceDN w:val="0"/>
        <w:adjustRightInd w:val="0"/>
        <w:textAlignment w:val="baseline"/>
        <w:rPr>
          <w:ins w:id="1361" w:author="Yi-Intel-0302" w:date="2024-03-01T17:45:00Z"/>
          <w:lang w:eastAsia="en-GB"/>
        </w:rPr>
      </w:pPr>
      <w:ins w:id="1362" w:author="Yi-Intel-0302" w:date="2024-03-01T17:45:00Z">
        <w:r>
          <w:rPr>
            <w:lang w:eastAsia="en-GB"/>
          </w:rPr>
          <w:t xml:space="preserve">                                                                  </w:t>
        </w:r>
        <w:proofErr w:type="spellStart"/>
        <w:r w:rsidRPr="001A1F3A">
          <w:rPr>
            <w:lang w:eastAsia="en-GB"/>
          </w:rPr>
          <w:t>anchorUE</w:t>
        </w:r>
        <w:proofErr w:type="spellEnd"/>
        <w:r w:rsidRPr="001A1F3A">
          <w:rPr>
            <w:lang w:eastAsia="en-GB"/>
          </w:rPr>
          <w:t>-LocationInfo</w:t>
        </w:r>
      </w:ins>
      <w:ins w:id="1363" w:author="Yi-Intel-0302" w:date="2024-03-01T17:46:00Z">
        <w:r w:rsidR="00A20A3D">
          <w:rPr>
            <w:lang w:eastAsia="en-GB"/>
          </w:rPr>
          <w:t>Req</w:t>
        </w:r>
      </w:ins>
      <w:ins w:id="1364" w:author="Yi-Intel-0302" w:date="2024-03-01T17:45:00Z">
        <w:r>
          <w:rPr>
            <w:lang w:eastAsia="en-GB"/>
          </w:rPr>
          <w:t xml:space="preserve"> (3),</w:t>
        </w:r>
      </w:ins>
    </w:p>
    <w:p w14:paraId="4501401D" w14:textId="5BC17DC4" w:rsidR="001A1F3A" w:rsidRDefault="001A1F3A" w:rsidP="001A1F3A">
      <w:pPr>
        <w:pStyle w:val="PL"/>
        <w:shd w:val="clear" w:color="auto" w:fill="E6E6E6"/>
        <w:overflowPunct w:val="0"/>
        <w:autoSpaceDE w:val="0"/>
        <w:autoSpaceDN w:val="0"/>
        <w:adjustRightInd w:val="0"/>
        <w:textAlignment w:val="baseline"/>
        <w:rPr>
          <w:ins w:id="1365" w:author="Yi-Intel-0302" w:date="2024-03-01T17:45:00Z"/>
          <w:lang w:eastAsia="en-GB"/>
        </w:rPr>
      </w:pPr>
      <w:ins w:id="1366" w:author="Yi-Intel-0302" w:date="2024-03-01T17:45:00Z">
        <w:r>
          <w:rPr>
            <w:lang w:eastAsia="en-GB"/>
          </w:rPr>
          <w:t xml:space="preserve">                                                                  </w:t>
        </w:r>
        <w:proofErr w:type="spellStart"/>
        <w:r>
          <w:rPr>
            <w:lang w:eastAsia="en-GB"/>
          </w:rPr>
          <w:t>arp</w:t>
        </w:r>
        <w:proofErr w:type="spellEnd"/>
        <w:r w:rsidRPr="001A1F3A">
          <w:rPr>
            <w:lang w:eastAsia="en-GB"/>
          </w:rPr>
          <w:t>-LocationInfo</w:t>
        </w:r>
        <w:r>
          <w:rPr>
            <w:lang w:eastAsia="en-GB"/>
          </w:rPr>
          <w:t xml:space="preserve">Req   </w:t>
        </w:r>
        <w:proofErr w:type="gramStart"/>
        <w:r>
          <w:rPr>
            <w:lang w:eastAsia="en-GB"/>
          </w:rPr>
          <w:t xml:space="preserve">   (</w:t>
        </w:r>
      </w:ins>
      <w:proofErr w:type="gramEnd"/>
      <w:ins w:id="1367" w:author="Yi-Intel-0302" w:date="2024-03-01T17:46:00Z">
        <w:r w:rsidR="00A20A3D">
          <w:rPr>
            <w:lang w:eastAsia="en-GB"/>
          </w:rPr>
          <w:t>4</w:t>
        </w:r>
      </w:ins>
      <w:ins w:id="1368"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369" w:author="Yi-Intel-0302" w:date="2024-03-01T15:59:00Z">
        <w:r>
          <w:rPr>
            <w:lang w:eastAsia="en-GB"/>
          </w:rPr>
          <w:t xml:space="preserve">    </w:t>
        </w:r>
        <w:proofErr w:type="gramStart"/>
        <w:r>
          <w:rPr>
            <w:lang w:eastAsia="en-GB"/>
          </w:rPr>
          <w:t xml:space="preserve">}   </w:t>
        </w:r>
        <w:proofErr w:type="gramEnd"/>
        <w:r>
          <w:rPr>
            <w:lang w:eastAsia="en-GB"/>
          </w:rPr>
          <w:t xml:space="preserve"> (SIZE (1..8))                                             </w:t>
        </w:r>
      </w:ins>
      <w:ins w:id="1370" w:author="Yi-Intel-0302" w:date="2024-03-01T16:01:00Z">
        <w:r>
          <w:rPr>
            <w:lang w:eastAsia="en-GB"/>
          </w:rPr>
          <w:t xml:space="preserve">    </w:t>
        </w:r>
      </w:ins>
      <w:del w:id="1371" w:author="Yi-Intel-0302" w:date="2024-03-01T15:59:00Z">
        <w:r w:rsidR="00C928B8" w:rsidDel="007F2D53">
          <w:rPr>
            <w:lang w:eastAsia="en-GB"/>
          </w:rPr>
          <w:delText>ENUMERATED { true}</w:delText>
        </w:r>
      </w:del>
      <w:r w:rsidR="00C928B8">
        <w:rPr>
          <w:lang w:eastAsia="en-GB"/>
        </w:rPr>
        <w:t xml:space="preserve">                    </w:t>
      </w:r>
      <w:ins w:id="1372"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373" w:author="Yi-Intel-0302" w:date="2024-03-01T17:46:00Z"/>
          <w:lang w:eastAsia="en-GB"/>
        </w:rPr>
      </w:pPr>
      <w:del w:id="1374"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375" w:author="Yi-Intel-0302" w:date="2024-03-01T17:46:00Z"/>
          <w:lang w:eastAsia="en-GB"/>
        </w:rPr>
      </w:pPr>
      <w:del w:id="1376" w:author="Yi-Intel-0302" w:date="2024-03-01T17:46:00Z">
        <w:r w:rsidDel="00A20A3D">
          <w:rPr>
            <w:lang w:eastAsia="en-GB"/>
          </w:rPr>
          <w:delText xml:space="preserve">                                                                  sl-</w:delText>
        </w:r>
        <w:bookmarkStart w:id="1377" w:name="_Hlk160207564"/>
        <w:r w:rsidDel="00A20A3D">
          <w:rPr>
            <w:lang w:eastAsia="en-GB"/>
          </w:rPr>
          <w:delText>ARP-LocationInfo</w:delText>
        </w:r>
        <w:bookmarkEnd w:id="1377"/>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378" w:author="Yi-Intel-0302" w:date="2024-03-01T17:46:00Z"/>
          <w:noProof/>
          <w:lang w:eastAsia="en-GB"/>
        </w:rPr>
      </w:pPr>
      <w:del w:id="1379" w:author="Yi-Intel-0302" w:date="2024-03-01T17:46:00Z">
        <w:r w:rsidDel="00A20A3D">
          <w:rPr>
            <w:lang w:eastAsia="en-GB"/>
          </w:rPr>
          <w:delText xml:space="preserve">    }    (SIZE (1..8))                                                                     </w:delText>
        </w:r>
        <w:commentRangeStart w:id="1380"/>
        <w:r w:rsidDel="00A20A3D">
          <w:rPr>
            <w:lang w:eastAsia="en-GB"/>
          </w:rPr>
          <w:delText>OPTIONAL</w:delText>
        </w:r>
        <w:r w:rsidR="00C14ECB" w:rsidDel="00A20A3D">
          <w:rPr>
            <w:lang w:eastAsia="en-GB"/>
          </w:rPr>
          <w:delText>,</w:delText>
        </w:r>
      </w:del>
      <w:commentRangeEnd w:id="1380"/>
      <w:r w:rsidR="00A20A3D">
        <w:rPr>
          <w:rStyle w:val="CommentReference"/>
          <w:rFonts w:ascii="Times New Roman" w:hAnsi="Times New Roman"/>
        </w:rPr>
        <w:commentReference w:id="1380"/>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381" w:author="Yi-Intel-0302" w:date="2024-03-01T17:49:00Z">
              <w:r w:rsidDel="00A20A3D">
                <w:rPr>
                  <w:bCs/>
                  <w:noProof/>
                </w:rPr>
                <w:delText xml:space="preserve">who </w:delText>
              </w:r>
            </w:del>
            <w:ins w:id="1382" w:author="Yi-Intel-0302" w:date="2024-03-01T17:49:00Z">
              <w:r w:rsidR="00A20A3D">
                <w:rPr>
                  <w:bCs/>
                  <w:noProof/>
                </w:rPr>
                <w:t xml:space="preserve">which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383" w:author="Yi-Intel-0302" w:date="2024-03-01T17:44:00Z">
              <w:r w:rsidRPr="00C928B8" w:rsidDel="001A1F3A">
                <w:rPr>
                  <w:b/>
                  <w:bCs/>
                  <w:i/>
                  <w:noProof/>
                </w:rPr>
                <w:delText>uest</w:delText>
              </w:r>
            </w:del>
          </w:p>
          <w:p w14:paraId="0CED7DB3" w14:textId="4CB6C2BB" w:rsidR="00C928B8" w:rsidRDefault="00C928B8" w:rsidP="00C928B8">
            <w:pPr>
              <w:pStyle w:val="TAL"/>
              <w:rPr>
                <w:ins w:id="1384"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w:t>
            </w:r>
            <w:commentRangeStart w:id="1385"/>
            <w:r w:rsidRPr="00C928B8">
              <w:rPr>
                <w:bCs/>
                <w:noProof/>
              </w:rPr>
              <w:t>d</w:t>
            </w:r>
            <w:r w:rsidRPr="00630A15">
              <w:rPr>
                <w:noProof/>
              </w:rPr>
              <w:t>.</w:t>
            </w:r>
            <w:commentRangeEnd w:id="1385"/>
            <w:r w:rsidR="007F2D53">
              <w:rPr>
                <w:rStyle w:val="CommentReference"/>
                <w:rFonts w:ascii="Times New Roman" w:hAnsi="Times New Roman"/>
              </w:rPr>
              <w:commentReference w:id="1385"/>
            </w:r>
          </w:p>
          <w:p w14:paraId="71D54E11" w14:textId="6165121E" w:rsidR="007F2D53" w:rsidRPr="00B15D13" w:rsidRDefault="007F2D53" w:rsidP="007F2D53">
            <w:pPr>
              <w:pStyle w:val="B1"/>
              <w:spacing w:after="0"/>
              <w:rPr>
                <w:ins w:id="1386" w:author="Yi-Intel-0302" w:date="2024-03-01T16:03:00Z"/>
                <w:rFonts w:ascii="Arial" w:hAnsi="Arial" w:cs="Arial"/>
                <w:iCs/>
                <w:noProof/>
                <w:sz w:val="18"/>
                <w:szCs w:val="18"/>
              </w:rPr>
            </w:pPr>
            <w:ins w:id="1387"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388" w:author="Yi-Intel-0302" w:date="2024-03-01T16:05:00Z">
              <w:r w:rsidRPr="007F2D53">
                <w:rPr>
                  <w:rFonts w:ascii="Arial" w:hAnsi="Arial" w:cs="Arial"/>
                  <w:i/>
                  <w:noProof/>
                  <w:sz w:val="18"/>
                  <w:szCs w:val="18"/>
                </w:rPr>
                <w:t>sl-PRS-SequenceID</w:t>
              </w:r>
            </w:ins>
            <w:ins w:id="1389" w:author="Yi-Intel-0302" w:date="2024-03-01T17:48:00Z">
              <w:r w:rsidR="00A20A3D">
                <w:rPr>
                  <w:rFonts w:ascii="Arial" w:hAnsi="Arial" w:cs="Arial"/>
                  <w:i/>
                  <w:noProof/>
                  <w:sz w:val="18"/>
                  <w:szCs w:val="18"/>
                </w:rPr>
                <w:t>-Req</w:t>
              </w:r>
            </w:ins>
            <w:ins w:id="1390" w:author="Yi-Intel-0302" w:date="2024-03-01T16:05:00Z">
              <w:r w:rsidRPr="007F2D53">
                <w:rPr>
                  <w:rFonts w:ascii="Arial" w:hAnsi="Arial" w:cs="Arial"/>
                  <w:i/>
                  <w:noProof/>
                  <w:sz w:val="18"/>
                  <w:szCs w:val="18"/>
                </w:rPr>
                <w:t xml:space="preserve"> </w:t>
              </w:r>
            </w:ins>
            <w:ins w:id="1391" w:author="Yi-Intel-0302" w:date="2024-03-01T16:03:00Z">
              <w:r w:rsidRPr="00B15D13">
                <w:rPr>
                  <w:rFonts w:ascii="Arial" w:hAnsi="Arial" w:cs="Arial"/>
                  <w:iCs/>
                  <w:noProof/>
                  <w:sz w:val="18"/>
                  <w:szCs w:val="18"/>
                </w:rPr>
                <w:t xml:space="preserve">in </w:t>
              </w:r>
            </w:ins>
            <w:ins w:id="1392" w:author="Yi-Intel-0302" w:date="2024-03-01T17:50:00Z">
              <w:r w:rsidR="00A20A3D" w:rsidRPr="00A20A3D">
                <w:rPr>
                  <w:rFonts w:ascii="Arial" w:hAnsi="Arial" w:cs="Arial"/>
                  <w:i/>
                  <w:noProof/>
                  <w:sz w:val="18"/>
                  <w:szCs w:val="18"/>
                </w:rPr>
                <w:t xml:space="preserve">CommonSL-PRS-MethodsIEsProvideAssistanceData </w:t>
              </w:r>
            </w:ins>
            <w:ins w:id="1393" w:author="Yi-Intel-0302" w:date="2024-03-01T16:03:00Z">
              <w:r w:rsidRPr="00B15D13">
                <w:rPr>
                  <w:rFonts w:ascii="Arial" w:hAnsi="Arial" w:cs="Arial"/>
                  <w:iCs/>
                  <w:noProof/>
                  <w:sz w:val="18"/>
                  <w:szCs w:val="18"/>
                </w:rPr>
                <w:t>is requested or not;</w:t>
              </w:r>
            </w:ins>
          </w:p>
          <w:p w14:paraId="41485071" w14:textId="36299470" w:rsidR="007F2D53" w:rsidRPr="00B15D13" w:rsidRDefault="007F2D53" w:rsidP="007F2D53">
            <w:pPr>
              <w:pStyle w:val="B1"/>
              <w:spacing w:after="0"/>
              <w:rPr>
                <w:ins w:id="1394" w:author="Yi-Intel-0302" w:date="2024-03-01T16:06:00Z"/>
                <w:rFonts w:ascii="Arial" w:hAnsi="Arial" w:cs="Arial"/>
                <w:iCs/>
                <w:noProof/>
                <w:sz w:val="18"/>
                <w:szCs w:val="18"/>
              </w:rPr>
            </w:pPr>
            <w:ins w:id="1395"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96" w:author="Yi-Intel-0302" w:date="2024-03-01T17:15:00Z">
              <w:r w:rsidR="005D5201">
                <w:rPr>
                  <w:rFonts w:ascii="Arial" w:hAnsi="Arial" w:cs="Arial"/>
                  <w:bCs/>
                  <w:iCs/>
                  <w:noProof/>
                  <w:sz w:val="18"/>
                  <w:szCs w:val="18"/>
                </w:rPr>
                <w:t>1</w:t>
              </w:r>
            </w:ins>
            <w:ins w:id="1397"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ResourceI</w:t>
              </w:r>
            </w:ins>
            <w:ins w:id="1398" w:author="Yi-Intel-0302" w:date="2024-03-01T17:48:00Z">
              <w:r w:rsidR="00A20A3D">
                <w:rPr>
                  <w:rFonts w:ascii="Arial" w:hAnsi="Arial" w:cs="Arial"/>
                  <w:i/>
                  <w:noProof/>
                  <w:sz w:val="18"/>
                  <w:szCs w:val="18"/>
                </w:rPr>
                <w:t>D-Req</w:t>
              </w:r>
            </w:ins>
            <w:ins w:id="1399"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400" w:author="Yi-Intel-0302" w:date="2024-03-01T17:51:00Z">
              <w:r w:rsidR="00A20A3D" w:rsidRPr="00A20A3D">
                <w:rPr>
                  <w:rFonts w:ascii="Arial" w:hAnsi="Arial" w:cs="Arial"/>
                  <w:i/>
                  <w:noProof/>
                  <w:sz w:val="18"/>
                  <w:szCs w:val="18"/>
                </w:rPr>
                <w:t xml:space="preserve">CommonSL-PRS-MethodsIEsProvideAssistanceData </w:t>
              </w:r>
            </w:ins>
            <w:ins w:id="1401" w:author="Yi-Intel-0302" w:date="2024-03-01T16:06:00Z">
              <w:r w:rsidRPr="00B15D13">
                <w:rPr>
                  <w:rFonts w:ascii="Arial" w:hAnsi="Arial" w:cs="Arial"/>
                  <w:iCs/>
                  <w:noProof/>
                  <w:sz w:val="18"/>
                  <w:szCs w:val="18"/>
                </w:rPr>
                <w:t>is requested or not;</w:t>
              </w:r>
            </w:ins>
          </w:p>
          <w:p w14:paraId="5EDBA978" w14:textId="1C99BB40" w:rsidR="007F2D53" w:rsidRDefault="007F2D53" w:rsidP="007F2D53">
            <w:pPr>
              <w:pStyle w:val="B1"/>
              <w:spacing w:after="0"/>
              <w:rPr>
                <w:ins w:id="1402" w:author="Yi-Intel-0302" w:date="2024-03-01T17:47:00Z"/>
                <w:rFonts w:ascii="Arial" w:hAnsi="Arial" w:cs="Arial"/>
                <w:iCs/>
                <w:noProof/>
                <w:sz w:val="18"/>
                <w:szCs w:val="18"/>
              </w:rPr>
            </w:pPr>
            <w:ins w:id="1403"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404" w:author="Yi-Intel-0302" w:date="2024-03-01T17:15:00Z">
              <w:r w:rsidR="005D5201">
                <w:rPr>
                  <w:rFonts w:ascii="Arial" w:hAnsi="Arial" w:cs="Arial"/>
                  <w:bCs/>
                  <w:iCs/>
                  <w:noProof/>
                  <w:sz w:val="18"/>
                  <w:szCs w:val="18"/>
                </w:rPr>
                <w:t>2</w:t>
              </w:r>
            </w:ins>
            <w:ins w:id="1405"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tx-TimeStamp</w:t>
              </w:r>
            </w:ins>
            <w:ins w:id="1406" w:author="Yi-Intel-0302" w:date="2024-03-01T17:48:00Z">
              <w:r w:rsidR="00A20A3D">
                <w:rPr>
                  <w:rFonts w:ascii="Arial" w:hAnsi="Arial" w:cs="Arial"/>
                  <w:i/>
                  <w:noProof/>
                  <w:sz w:val="18"/>
                  <w:szCs w:val="18"/>
                </w:rPr>
                <w:t>Req</w:t>
              </w:r>
            </w:ins>
            <w:ins w:id="1407"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408" w:author="Yi-Intel-0302" w:date="2024-03-01T17:51:00Z">
              <w:r w:rsidR="00A20A3D" w:rsidRPr="00A20A3D">
                <w:rPr>
                  <w:rFonts w:ascii="Arial" w:hAnsi="Arial" w:cs="Arial"/>
                  <w:i/>
                  <w:noProof/>
                  <w:sz w:val="18"/>
                  <w:szCs w:val="18"/>
                </w:rPr>
                <w:t xml:space="preserve">CommonSL-PRS-MethodsIEsProvideAssistanceData </w:t>
              </w:r>
            </w:ins>
            <w:ins w:id="1409" w:author="Yi-Intel-0302" w:date="2024-03-01T16:06:00Z">
              <w:r w:rsidRPr="00B15D13">
                <w:rPr>
                  <w:rFonts w:ascii="Arial" w:hAnsi="Arial" w:cs="Arial"/>
                  <w:iCs/>
                  <w:noProof/>
                  <w:sz w:val="18"/>
                  <w:szCs w:val="18"/>
                </w:rPr>
                <w:t>is requested or not;</w:t>
              </w:r>
            </w:ins>
          </w:p>
          <w:p w14:paraId="22B863A8" w14:textId="00ED306C" w:rsidR="00A20A3D" w:rsidRPr="00B15D13" w:rsidRDefault="00A20A3D" w:rsidP="00A20A3D">
            <w:pPr>
              <w:pStyle w:val="B1"/>
              <w:spacing w:after="0"/>
              <w:rPr>
                <w:ins w:id="1410" w:author="Yi-Intel-0302" w:date="2024-03-01T17:47:00Z"/>
                <w:rFonts w:ascii="Arial" w:hAnsi="Arial" w:cs="Arial"/>
                <w:iCs/>
                <w:noProof/>
                <w:sz w:val="18"/>
                <w:szCs w:val="18"/>
              </w:rPr>
            </w:pPr>
            <w:ins w:id="1411"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3</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412" w:author="Yi-Intel-0302" w:date="2024-03-01T17:48:00Z">
              <w:r w:rsidRPr="00A20A3D">
                <w:rPr>
                  <w:rFonts w:ascii="Arial" w:hAnsi="Arial" w:cs="Arial"/>
                  <w:i/>
                  <w:noProof/>
                  <w:sz w:val="18"/>
                  <w:szCs w:val="18"/>
                </w:rPr>
                <w:t xml:space="preserve">anchorUE-LocationInfoReq </w:t>
              </w:r>
            </w:ins>
            <w:ins w:id="1413" w:author="Yi-Intel-0302" w:date="2024-03-01T17:47:00Z">
              <w:r w:rsidRPr="00B15D13">
                <w:rPr>
                  <w:rFonts w:ascii="Arial" w:hAnsi="Arial" w:cs="Arial"/>
                  <w:iCs/>
                  <w:noProof/>
                  <w:sz w:val="18"/>
                  <w:szCs w:val="18"/>
                </w:rPr>
                <w:t xml:space="preserve">in </w:t>
              </w:r>
            </w:ins>
            <w:ins w:id="1414" w:author="Yi-Intel-0302" w:date="2024-03-01T17:51:00Z">
              <w:r w:rsidRPr="00A20A3D">
                <w:rPr>
                  <w:rFonts w:ascii="Arial" w:hAnsi="Arial" w:cs="Arial"/>
                  <w:i/>
                  <w:noProof/>
                  <w:sz w:val="18"/>
                  <w:szCs w:val="18"/>
                </w:rPr>
                <w:t xml:space="preserve">CommonSL-PRS-MethodsIEsProvideAssistanceData </w:t>
              </w:r>
            </w:ins>
            <w:ins w:id="1415" w:author="Yi-Intel-0302" w:date="2024-03-01T17:47:00Z">
              <w:r w:rsidRPr="00B15D13">
                <w:rPr>
                  <w:rFonts w:ascii="Arial" w:hAnsi="Arial" w:cs="Arial"/>
                  <w:iCs/>
                  <w:noProof/>
                  <w:sz w:val="18"/>
                  <w:szCs w:val="18"/>
                </w:rPr>
                <w:t>is requested or not;</w:t>
              </w:r>
            </w:ins>
          </w:p>
          <w:p w14:paraId="61751DA7" w14:textId="109B074F" w:rsidR="00A20A3D" w:rsidRPr="00FA0D37" w:rsidRDefault="00A20A3D" w:rsidP="00A20A3D">
            <w:pPr>
              <w:pStyle w:val="B1"/>
              <w:spacing w:after="0"/>
              <w:rPr>
                <w:szCs w:val="22"/>
                <w:lang w:eastAsia="sv-SE"/>
              </w:rPr>
            </w:pPr>
            <w:ins w:id="1416"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4</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417" w:author="Yi-Intel-0302" w:date="2024-03-01T17:49:00Z">
              <w:r w:rsidRPr="00A20A3D">
                <w:rPr>
                  <w:rFonts w:ascii="Arial" w:hAnsi="Arial" w:cs="Arial"/>
                  <w:i/>
                  <w:noProof/>
                  <w:sz w:val="18"/>
                  <w:szCs w:val="18"/>
                </w:rPr>
                <w:t xml:space="preserve">arp-LocationInfoReq </w:t>
              </w:r>
            </w:ins>
            <w:ins w:id="1418" w:author="Yi-Intel-0302" w:date="2024-03-01T17:47:00Z">
              <w:r w:rsidRPr="00B15D13">
                <w:rPr>
                  <w:rFonts w:ascii="Arial" w:hAnsi="Arial" w:cs="Arial"/>
                  <w:iCs/>
                  <w:noProof/>
                  <w:sz w:val="18"/>
                  <w:szCs w:val="18"/>
                </w:rPr>
                <w:t xml:space="preserve">in </w:t>
              </w:r>
            </w:ins>
            <w:ins w:id="1419" w:author="Yi-Intel-0302" w:date="2024-03-01T17:51:00Z">
              <w:r w:rsidRPr="00A20A3D">
                <w:rPr>
                  <w:rFonts w:ascii="Arial" w:hAnsi="Arial" w:cs="Arial"/>
                  <w:i/>
                  <w:noProof/>
                  <w:sz w:val="18"/>
                  <w:szCs w:val="18"/>
                </w:rPr>
                <w:t xml:space="preserve">CommonSL-PRS-MethodsIEsProvideAssistanceData </w:t>
              </w:r>
            </w:ins>
            <w:ins w:id="1420"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421"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422" w:author="Yi-Intel-0302" w:date="2024-03-03T22:01:00Z"/>
                <w:b/>
                <w:bCs/>
                <w:i/>
                <w:noProof/>
              </w:rPr>
            </w:pPr>
            <w:del w:id="1423"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424" w:author="Yi-Intel-0302" w:date="2024-03-03T22:01:00Z"/>
                <w:snapToGrid w:val="0"/>
              </w:rPr>
            </w:pPr>
            <w:del w:id="1425"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426" w:author="Yi-Intel-0302" w:date="2024-03-03T22:01:00Z"/>
                <w:rFonts w:ascii="Arial" w:hAnsi="Arial" w:cs="Arial"/>
                <w:iCs/>
                <w:noProof/>
                <w:sz w:val="18"/>
                <w:szCs w:val="18"/>
              </w:rPr>
            </w:pPr>
            <w:del w:id="1427"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428" w:author="Yi-Intel-0302" w:date="2024-03-03T22:01:00Z"/>
                <w:noProof/>
              </w:rPr>
            </w:pPr>
            <w:del w:id="1429"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w:delText>
              </w:r>
              <w:commentRangeStart w:id="1430"/>
              <w:r w:rsidRPr="00B15D13" w:rsidDel="00393B6B">
                <w:rPr>
                  <w:rFonts w:ascii="Arial" w:hAnsi="Arial" w:cs="Arial"/>
                  <w:iCs/>
                  <w:noProof/>
                  <w:sz w:val="18"/>
                  <w:szCs w:val="18"/>
                </w:rPr>
                <w:delText>ot;</w:delText>
              </w:r>
              <w:r w:rsidRPr="00B15D13" w:rsidDel="00393B6B">
                <w:rPr>
                  <w:rFonts w:ascii="Arial" w:hAnsi="Arial" w:cs="Arial"/>
                  <w:noProof/>
                  <w:sz w:val="18"/>
                  <w:szCs w:val="18"/>
                </w:rPr>
                <w:delText>-</w:delText>
              </w:r>
            </w:del>
            <w:commentRangeEnd w:id="1430"/>
            <w:r w:rsidR="00393B6B">
              <w:rPr>
                <w:rStyle w:val="CommentReference"/>
              </w:rPr>
              <w:commentReference w:id="1430"/>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431" w:name="_Toc149599468"/>
      <w:bookmarkStart w:id="1432"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431"/>
      <w:bookmarkEnd w:id="1432"/>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433" w:author="Yi1-Intel" w:date="2024-02-05T17:34:00Z">
          <w:pPr>
            <w:pStyle w:val="PL"/>
            <w:shd w:val="clear" w:color="auto" w:fill="E6E6E6"/>
            <w:overflowPunct w:val="0"/>
            <w:autoSpaceDE w:val="0"/>
            <w:autoSpaceDN w:val="0"/>
            <w:adjustRightInd w:val="0"/>
            <w:textAlignment w:val="baseline"/>
          </w:pPr>
        </w:pPrChange>
      </w:pPr>
      <w:bookmarkStart w:id="1434" w:name="_Hlk160398860"/>
      <w:proofErr w:type="spellStart"/>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1435" w:author="Yi1-Intel" w:date="2024-02-05T17:34:00Z">
        <w:r w:rsidR="0058702E" w:rsidRPr="0058702E">
          <w:rPr>
            <w:lang w:eastAsia="en-GB"/>
          </w:rPr>
          <w:t>maxNrOfUEs</w:t>
        </w:r>
      </w:ins>
      <w:del w:id="1436"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bookmarkEnd w:id="1434"/>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437" w:author="Yi-Intel-0302" w:date="2024-03-03T22:02:00Z"/>
          <w:noProof/>
          <w:lang w:eastAsia="en-GB"/>
        </w:rPr>
      </w:pPr>
      <w:del w:id="1438"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commentRangeStart w:id="1439"/>
        <w:r w:rsidRPr="00CB75E5" w:rsidDel="00393B6B">
          <w:rPr>
            <w:lang w:eastAsia="en-GB"/>
          </w:rPr>
          <w:delText>,</w:delText>
        </w:r>
      </w:del>
      <w:commentRangeEnd w:id="1439"/>
      <w:r w:rsidR="00393B6B">
        <w:rPr>
          <w:rStyle w:val="CommentReference"/>
          <w:rFonts w:ascii="Times New Roman" w:hAnsi="Times New Roman"/>
        </w:rPr>
        <w:commentReference w:id="1439"/>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lastRenderedPageBreak/>
        <w:t>SL-PRS-</w:t>
      </w:r>
      <w:proofErr w:type="spellStart"/>
      <w:proofErr w:type="gramStart"/>
      <w:r w:rsidR="00165F30" w:rsidRPr="00165F30">
        <w:rPr>
          <w:lang w:eastAsia="en-GB"/>
        </w:rPr>
        <w:t>AssistanceData</w:t>
      </w:r>
      <w:proofErr w:type="spellEnd"/>
      <w:r>
        <w:rPr>
          <w:lang w:eastAsia="en-GB"/>
        </w:rPr>
        <w:t xml:space="preserve"> ::=</w:t>
      </w:r>
      <w:proofErr w:type="gramEnd"/>
      <w:r>
        <w:rPr>
          <w:lang w:eastAsia="en-GB"/>
        </w:rPr>
        <w:t xml:space="preserve">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w:t>
      </w:r>
      <w:ins w:id="1440"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w:t>
      </w:r>
      <w:ins w:id="1441" w:author="Yi-Intel-0302" w:date="2024-03-01T17:28:00Z">
        <w:r w:rsidR="00616B9D">
          <w:rPr>
            <w:lang w:eastAsia="en-GB"/>
          </w:rPr>
          <w:t xml:space="preserve">    </w:t>
        </w:r>
      </w:ins>
      <w:proofErr w:type="gramStart"/>
      <w:r>
        <w:rPr>
          <w:lang w:eastAsia="en-GB"/>
        </w:rPr>
        <w:t>INTEGER(</w:t>
      </w:r>
      <w:proofErr w:type="gramEnd"/>
      <w:r>
        <w:rPr>
          <w:lang w:eastAsia="en-GB"/>
        </w:rPr>
        <w:t xml:space="preserve">0..4095)   </w:t>
      </w:r>
      <w:ins w:id="1442"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443" w:author="Yi-Intel-0302" w:date="2024-03-01T17:34:00Z">
        <w:r w:rsidRPr="00630A15" w:rsidDel="00616B9D">
          <w:rPr>
            <w:lang w:eastAsia="en-GB"/>
          </w:rPr>
          <w:delText>generation</w:delText>
        </w:r>
      </w:del>
      <w:ins w:id="1444" w:author="Yi-Intel-0302" w:date="2024-03-01T17:34:00Z">
        <w:r w:rsidR="00616B9D">
          <w:rPr>
            <w:lang w:eastAsia="en-GB"/>
          </w:rPr>
          <w:t>ID for transmitting SL-PRS</w:t>
        </w:r>
      </w:ins>
      <w:del w:id="1445"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446" w:author="Yi-Intel-0302" w:date="2024-03-01T17:17:00Z"/>
          <w:noProof/>
          <w:lang w:eastAsia="en-GB"/>
        </w:rPr>
      </w:pPr>
      <w:del w:id="1447"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commentRangeStart w:id="1448"/>
        <w:r w:rsidDel="005D5201">
          <w:rPr>
            <w:noProof/>
            <w:lang w:eastAsia="en-GB"/>
          </w:rPr>
          <w:delText>T</w:delText>
        </w:r>
        <w:r w:rsidRPr="00B75484" w:rsidDel="005D5201">
          <w:rPr>
            <w:noProof/>
            <w:lang w:eastAsia="en-GB"/>
          </w:rPr>
          <w:delText>x</w:delText>
        </w:r>
      </w:del>
      <w:commentRangeEnd w:id="1448"/>
      <w:r w:rsidR="005D5201">
        <w:rPr>
          <w:rStyle w:val="CommentReference"/>
          <w:rFonts w:ascii="Times New Roman" w:hAnsi="Times New Roman"/>
        </w:rPr>
        <w:commentReference w:id="1448"/>
      </w:r>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449" w:author="Yi-Intel-0302" w:date="2024-03-01T17:17:00Z"/>
          <w:noProof/>
          <w:lang w:eastAsia="en-GB"/>
        </w:rPr>
      </w:pPr>
      <w:del w:id="1450" w:author="Yi-Intel-0302" w:date="2024-03-01T17:17:00Z">
        <w:r w:rsidRPr="00C36444" w:rsidDel="005D5201">
          <w:rPr>
            <w:noProof/>
            <w:lang w:eastAsia="en-GB"/>
          </w:rPr>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451" w:author="Yi-Intel-0302" w:date="2024-03-01T17:17:00Z"/>
          <w:noProof/>
          <w:lang w:eastAsia="en-GB"/>
        </w:rPr>
      </w:pPr>
      <w:del w:id="1452" w:author="Yi-Intel-0302" w:date="2024-03-01T17:17:00Z">
        <w:r w:rsidDel="005D5201">
          <w:rPr>
            <w:noProof/>
            <w:lang w:eastAsia="en-GB"/>
          </w:rPr>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453" w:author="Yi-Intel-0302" w:date="2024-03-01T17:27:00Z"/>
          <w:noProof/>
          <w:lang w:eastAsia="en-GB"/>
        </w:rPr>
      </w:pPr>
      <w:ins w:id="1454" w:author="Yi-Intel-0302" w:date="2024-03-01T17:27:00Z">
        <w:r>
          <w:rPr>
            <w:noProof/>
            <w:lang w:eastAsia="en-GB"/>
          </w:rPr>
          <w:t xml:space="preserve">    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455" w:author="Yi-Intel-0302" w:date="2024-03-01T17:27:00Z"/>
          <w:noProof/>
          <w:lang w:eastAsia="en-GB"/>
        </w:rPr>
      </w:pPr>
      <w:ins w:id="1456" w:author="Yi-Intel-0302" w:date="2024-03-01T17:27:00Z">
        <w:r>
          <w:rPr>
            <w:noProof/>
            <w:lang w:eastAsia="en-GB"/>
          </w:rPr>
          <w:t xml:space="preserve">    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457" w:author="Yi-Intel-0302" w:date="2024-03-03T22:56:00Z"/>
          <w:noProof/>
          <w:lang w:eastAsia="en-GB"/>
        </w:rPr>
      </w:pPr>
      <w:ins w:id="1458" w:author="Yi-Intel-0302" w:date="2024-03-03T22:54:00Z">
        <w:r>
          <w:rPr>
            <w:noProof/>
            <w:lang w:eastAsia="en-GB"/>
          </w:rPr>
          <w:t xml:space="preserve">    </w:t>
        </w:r>
      </w:ins>
      <w:ins w:id="1459" w:author="Yi-Intel-0302" w:date="2024-03-03T22:55:00Z">
        <w:r>
          <w:rPr>
            <w:noProof/>
            <w:lang w:eastAsia="en-GB"/>
          </w:rPr>
          <w:t>sl-PRS</w:t>
        </w:r>
      </w:ins>
      <w:ins w:id="1460" w:author="Yi-Intel-0302" w:date="2024-03-03T22:54:00Z">
        <w:r w:rsidRPr="003B0F46">
          <w:rPr>
            <w:noProof/>
            <w:lang w:eastAsia="en-GB"/>
          </w:rPr>
          <w:t>-</w:t>
        </w:r>
      </w:ins>
      <w:ins w:id="1461" w:author="Yi-Intel-0302" w:date="2024-03-03T22:58:00Z">
        <w:r>
          <w:rPr>
            <w:noProof/>
            <w:lang w:eastAsia="en-GB"/>
          </w:rPr>
          <w:t>Tx</w:t>
        </w:r>
      </w:ins>
      <w:ins w:id="1462" w:author="Yi-Intel-0302" w:date="2024-03-03T22:59:00Z">
        <w:r>
          <w:rPr>
            <w:noProof/>
            <w:lang w:eastAsia="en-GB"/>
          </w:rPr>
          <w:t>Info</w:t>
        </w:r>
      </w:ins>
      <w:ins w:id="1463" w:author="Yi-Intel-0302" w:date="2024-03-03T22:54:00Z">
        <w:r>
          <w:rPr>
            <w:noProof/>
            <w:lang w:eastAsia="en-GB"/>
          </w:rPr>
          <w:t xml:space="preserve">                  </w:t>
        </w:r>
      </w:ins>
      <w:ins w:id="1464" w:author="Yi-Intel-0302" w:date="2024-03-03T22:58:00Z">
        <w:r w:rsidRPr="003B0F46">
          <w:rPr>
            <w:noProof/>
            <w:lang w:eastAsia="en-GB"/>
          </w:rPr>
          <w:t>SL-PRS-TxInfo</w:t>
        </w:r>
      </w:ins>
      <w:ins w:id="1465" w:author="Yi-Intel-0302" w:date="2024-03-03T22:55:00Z">
        <w:r w:rsidRPr="003B0F46">
          <w:rPr>
            <w:lang w:eastAsia="en-GB"/>
          </w:rPr>
          <w:t xml:space="preserve"> </w:t>
        </w:r>
      </w:ins>
      <w:ins w:id="1466" w:author="Yi-Intel-0302" w:date="2024-03-03T22:59:00Z">
        <w:r>
          <w:rPr>
            <w:lang w:eastAsia="en-GB"/>
          </w:rPr>
          <w:t xml:space="preserve">                </w:t>
        </w:r>
      </w:ins>
      <w:ins w:id="1467" w:author="Yi-Intel-0302" w:date="2024-03-03T22:55:00Z">
        <w:r>
          <w:rPr>
            <w:lang w:eastAsia="en-GB"/>
          </w:rPr>
          <w:t>OPTIONA</w:t>
        </w:r>
        <w:commentRangeStart w:id="1468"/>
        <w:r>
          <w:rPr>
            <w:lang w:eastAsia="en-GB"/>
          </w:rPr>
          <w:t>L,</w:t>
        </w:r>
      </w:ins>
      <w:commentRangeEnd w:id="1468"/>
      <w:ins w:id="1469" w:author="Yi-Intel-0302" w:date="2024-03-03T23:00:00Z">
        <w:r>
          <w:rPr>
            <w:rStyle w:val="CommentReference"/>
            <w:rFonts w:ascii="Times New Roman" w:hAnsi="Times New Roman"/>
          </w:rPr>
          <w:commentReference w:id="1468"/>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470"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471" w:author="Yi-Intel-0302" w:date="2024-03-01T17:32:00Z"/>
          <w:lang w:eastAsia="en-GB"/>
        </w:rPr>
      </w:pPr>
      <w:proofErr w:type="spellStart"/>
      <w:proofErr w:type="gramStart"/>
      <w:ins w:id="1472" w:author="Yi-Intel-0302" w:date="2024-03-01T17:32:00Z">
        <w:r>
          <w:rPr>
            <w:lang w:eastAsia="en-GB"/>
          </w:rPr>
          <w:t>AnchorLocationCoordinates</w:t>
        </w:r>
        <w:proofErr w:type="spellEnd"/>
        <w:r>
          <w:rPr>
            <w:lang w:eastAsia="en-GB"/>
          </w:rPr>
          <w:t xml:space="preserve"> ::=</w:t>
        </w:r>
        <w:proofErr w:type="gramEnd"/>
        <w:r>
          <w:rPr>
            <w:lang w:eastAsia="en-GB"/>
          </w:rPr>
          <w:t xml:space="preserve">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473" w:author="Yi-Intel-0302" w:date="2024-03-01T17:32:00Z"/>
          <w:lang w:eastAsia="en-GB"/>
        </w:rPr>
      </w:pPr>
      <w:ins w:id="1474" w:author="Yi-Intel-0302" w:date="2024-03-01T17:32:00Z">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475" w:author="Yi-Intel-0302" w:date="2024-03-01T17:32:00Z"/>
          <w:lang w:eastAsia="en-GB"/>
        </w:rPr>
      </w:pPr>
      <w:ins w:id="1476" w:author="Yi-Intel-0302" w:date="2024-03-01T17:32: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477" w:author="Yi-Intel-0302" w:date="2024-03-01T17:32:00Z"/>
          <w:lang w:eastAsia="en-GB"/>
        </w:rPr>
      </w:pPr>
      <w:ins w:id="1478" w:author="Yi-Intel-0302" w:date="2024-03-01T17:32: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479" w:author="Yi-Intel-0302" w:date="2024-03-01T17:32:00Z"/>
          <w:lang w:eastAsia="en-GB"/>
        </w:rPr>
      </w:pPr>
      <w:ins w:id="1480" w:author="Yi-Intel-0302" w:date="2024-03-01T17:32:00Z">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481" w:author="Yi-Intel-0302" w:date="2024-03-01T17:32:00Z"/>
          <w:lang w:eastAsia="en-GB"/>
        </w:rPr>
      </w:pPr>
      <w:ins w:id="1482"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483" w:author="Yi-Intel-0302" w:date="2024-03-01T17:33:00Z"/>
          <w:lang w:eastAsia="en-GB"/>
        </w:rPr>
      </w:pPr>
      <w:del w:id="1484"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485" w:author="Yi-Intel-0302" w:date="2024-03-01T17:33:00Z"/>
          <w:lang w:eastAsia="en-GB"/>
        </w:rPr>
      </w:pPr>
      <w:del w:id="1486"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487" w:author="Yi-Intel-0302" w:date="2024-03-01T17:33:00Z"/>
          <w:lang w:eastAsia="en-GB"/>
        </w:rPr>
      </w:pPr>
      <w:del w:id="1488"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489" w:author="Yi-Intel-0302" w:date="2024-03-01T17:33:00Z"/>
          <w:noProof/>
          <w:lang w:eastAsia="en-GB"/>
        </w:rPr>
      </w:pPr>
      <w:del w:id="1490"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491" w:author="Yi-Intel-0302" w:date="2024-03-01T17:33:00Z"/>
          <w:noProof/>
          <w:lang w:eastAsia="en-GB"/>
        </w:rPr>
      </w:pPr>
      <w:del w:id="1492"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493"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494" w:author="Yi-Intel-0302" w:date="2024-03-01T17:33:00Z"/>
          <w:lang w:eastAsia="en-GB"/>
        </w:rPr>
      </w:pPr>
      <w:del w:id="1495"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496" w:author="Yi-Intel-0302" w:date="2024-03-01T17:33:00Z">
        <w:r w:rsidDel="00616B9D">
          <w:rPr>
            <w:lang w:eastAsia="en-GB"/>
          </w:rPr>
          <w:delText>SL-</w:delText>
        </w:r>
      </w:del>
      <w:r>
        <w:rPr>
          <w:lang w:eastAsia="en-GB"/>
        </w:rPr>
        <w:t>ARP-</w:t>
      </w:r>
      <w:proofErr w:type="spellStart"/>
      <w:r>
        <w:rPr>
          <w:lang w:eastAsia="en-GB"/>
        </w:rPr>
        <w:t>LocationInfo</w:t>
      </w:r>
      <w:proofErr w:type="spellEnd"/>
      <w:del w:id="1497"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del w:id="1498" w:author="Yi-Intel-0302" w:date="2024-03-01T17:33:00Z">
        <w:r w:rsidDel="00616B9D">
          <w:rPr>
            <w:lang w:eastAsia="en-GB"/>
          </w:rPr>
          <w:delText xml:space="preserve">      </w:delText>
        </w:r>
        <w:r w:rsidR="0039769F" w:rsidDel="00616B9D">
          <w:rPr>
            <w:lang w:eastAsia="en-GB"/>
          </w:rPr>
          <w:delText xml:space="preserve">  </w:delText>
        </w:r>
      </w:del>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del w:id="1499"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w:t>
      </w:r>
      <w:proofErr w:type="gramStart"/>
      <w:r>
        <w:rPr>
          <w:lang w:eastAsia="en-GB"/>
        </w:rPr>
        <w:t>1..</w:t>
      </w:r>
      <w:proofErr w:type="gramEnd"/>
      <w:r>
        <w:rPr>
          <w:lang w:eastAsia="en-GB"/>
        </w:rPr>
        <w:t>4)) OF ARP-</w:t>
      </w:r>
      <w:proofErr w:type="spellStart"/>
      <w:r>
        <w:rPr>
          <w:lang w:eastAsia="en-GB"/>
        </w:rPr>
        <w:t>LocationInfoElement</w:t>
      </w:r>
      <w:proofErr w:type="spellEnd"/>
      <w:del w:id="1500"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501" w:author="Yi-Intel" w:date="2023-12-04T22:15:00Z"/>
          <w:lang w:eastAsia="en-GB"/>
        </w:rPr>
      </w:pPr>
      <w:del w:id="1502"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503" w:author="Yi-Intel-0302" w:date="2024-03-01T17:21:00Z"/>
          <w:lang w:eastAsia="en-GB"/>
        </w:rPr>
      </w:pPr>
      <w:proofErr w:type="spellStart"/>
      <w:proofErr w:type="gramStart"/>
      <w:r>
        <w:rPr>
          <w:lang w:eastAsia="en-GB"/>
        </w:rPr>
        <w:t>ReferencePoint</w:t>
      </w:r>
      <w:proofErr w:type="spellEnd"/>
      <w:r>
        <w:rPr>
          <w:lang w:eastAsia="en-GB"/>
        </w:rPr>
        <w:t xml:space="preserve"> ::=</w:t>
      </w:r>
      <w:proofErr w:type="gramEnd"/>
      <w:r>
        <w:rPr>
          <w:lang w:eastAsia="en-GB"/>
        </w:rPr>
        <w:t xml:space="preserve"> </w:t>
      </w:r>
      <w:del w:id="1504" w:author="Yi-Intel-0302" w:date="2024-03-01T17:25:00Z">
        <w:r w:rsidDel="00616B9D">
          <w:rPr>
            <w:lang w:eastAsia="en-GB"/>
          </w:rPr>
          <w:delText xml:space="preserve">SEQUENCE </w:delText>
        </w:r>
      </w:del>
      <w:ins w:id="1505" w:author="Yi-Intel-0302" w:date="2024-03-01T17:25:00Z">
        <w:r w:rsidR="00616B9D">
          <w:rPr>
            <w:lang w:eastAsia="en-GB"/>
          </w:rPr>
          <w:t xml:space="preserve">CHOIC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506" w:author="Yi-Intel-0302" w:date="2024-03-01T17:21:00Z">
        <w:r w:rsidRPr="004C642C">
          <w:rPr>
            <w:lang w:eastAsia="en-GB"/>
          </w:rPr>
          <w:t xml:space="preserve">    location2D                          </w:t>
        </w:r>
        <w:proofErr w:type="spellStart"/>
        <w:r w:rsidRPr="004C642C">
          <w:rPr>
            <w:lang w:eastAsia="en-GB"/>
          </w:rPr>
          <w:t>EllipsoidPointWithUncertaintyEllips</w:t>
        </w:r>
        <w:commentRangeStart w:id="1507"/>
        <w:r w:rsidRPr="004C642C">
          <w:rPr>
            <w:lang w:eastAsia="en-GB"/>
          </w:rPr>
          <w:t>e</w:t>
        </w:r>
        <w:proofErr w:type="spellEnd"/>
        <w:r w:rsidRPr="004C642C">
          <w:rPr>
            <w:lang w:eastAsia="en-GB"/>
          </w:rPr>
          <w:t>,</w:t>
        </w:r>
        <w:commentRangeEnd w:id="1507"/>
        <w:r>
          <w:rPr>
            <w:rStyle w:val="CommentReference"/>
            <w:rFonts w:ascii="Times New Roman" w:hAnsi="Times New Roman"/>
          </w:rPr>
          <w:commentReference w:id="1507"/>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proofErr w:type="gramStart"/>
      <w:r>
        <w:rPr>
          <w:lang w:eastAsia="en-GB"/>
        </w:rPr>
        <w:t>LocationInfoElement</w:t>
      </w:r>
      <w:proofErr w:type="spellEnd"/>
      <w:r>
        <w:rPr>
          <w:lang w:eastAsia="en-GB"/>
        </w:rPr>
        <w:t xml:space="preserve"> ::=</w:t>
      </w:r>
      <w:proofErr w:type="gramEnd"/>
      <w:r>
        <w:rPr>
          <w:lang w:eastAsia="en-GB"/>
        </w:rPr>
        <w:t xml:space="preserve">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del w:id="1508" w:author="Yi-Intel-0302" w:date="2024-03-03T23:05:00Z">
        <w:r w:rsidDel="003B0F46">
          <w:rPr>
            <w:lang w:eastAsia="en-GB"/>
          </w:rPr>
          <w:delText>POS</w:delText>
        </w:r>
      </w:del>
      <w:ins w:id="1509" w:author="Yi-Intel-0302" w:date="2024-03-03T23:05:00Z">
        <w:r w:rsidR="003B0F46">
          <w:rPr>
            <w:lang w:eastAsia="en-GB"/>
          </w:rPr>
          <w:t>PRS</w:t>
        </w:r>
      </w:ins>
      <w:r>
        <w:rPr>
          <w:lang w:eastAsia="en-GB"/>
        </w:rPr>
        <w:t>-ARP-ID               INTEGER (</w:t>
      </w:r>
      <w:proofErr w:type="gramStart"/>
      <w:r>
        <w:rPr>
          <w:lang w:eastAsia="en-GB"/>
        </w:rPr>
        <w:t>1..</w:t>
      </w:r>
      <w:proofErr w:type="gramEnd"/>
      <w:r>
        <w:rPr>
          <w:lang w:eastAsia="en-GB"/>
        </w:rPr>
        <w:t>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del w:id="1510" w:author="Yi-Intel-0302" w:date="2024-03-01T17:25:00Z">
        <w:r w:rsidDel="00616B9D">
          <w:rPr>
            <w:lang w:eastAsia="en-GB"/>
          </w:rPr>
          <w:delText xml:space="preserve">    OPTION</w:delText>
        </w:r>
        <w:commentRangeStart w:id="1511"/>
        <w:r w:rsidDel="00616B9D">
          <w:rPr>
            <w:lang w:eastAsia="en-GB"/>
          </w:rPr>
          <w:delText>AL</w:delText>
        </w:r>
      </w:del>
      <w:commentRangeEnd w:id="1511"/>
      <w:r w:rsidR="00616B9D">
        <w:rPr>
          <w:rStyle w:val="CommentReference"/>
          <w:rFonts w:ascii="Times New Roman" w:hAnsi="Times New Roman"/>
        </w:rPr>
        <w:commentReference w:id="1511"/>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RelativeLocation</w:t>
      </w:r>
      <w:proofErr w:type="spellEnd"/>
      <w:r>
        <w:rPr>
          <w:lang w:eastAsia="en-GB"/>
        </w:rPr>
        <w:t xml:space="preserve"> ::=</w:t>
      </w:r>
      <w:proofErr w:type="gramEnd"/>
      <w:r>
        <w:rPr>
          <w:lang w:eastAsia="en-GB"/>
        </w:rPr>
        <w:t xml:space="preserve">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milliArcSecondUnits</w:t>
      </w:r>
      <w:proofErr w:type="spellEnd"/>
      <w:r>
        <w:rPr>
          <w:lang w:eastAsia="en-GB"/>
        </w:rPr>
        <w:t xml:space="preserve">  ENUMERATED</w:t>
      </w:r>
      <w:proofErr w:type="gramEnd"/>
      <w:r>
        <w:rPr>
          <w:lang w:eastAsia="en-GB"/>
        </w:rPr>
        <w:t xml:space="preserve">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1512" w:author="Yi-Intel" w:date="2023-12-04T22:15:00Z">
        <w:r w:rsidR="004B6A21">
          <w:rPr>
            <w:lang w:eastAsia="en-GB"/>
          </w:rPr>
          <w:t xml:space="preserve"> </w:t>
        </w:r>
      </w:ins>
      <w:r>
        <w:rPr>
          <w:lang w:eastAsia="en-GB"/>
        </w:rPr>
        <w:t>mm</w:t>
      </w:r>
      <w:proofErr w:type="gramEnd"/>
      <w:r>
        <w:rPr>
          <w:lang w:eastAsia="en-GB"/>
        </w:rPr>
        <w:t>, cm, m</w:t>
      </w:r>
      <w:del w:id="1513"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1514"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Latitude</w:t>
      </w:r>
      <w:proofErr w:type="spellEnd"/>
      <w:r>
        <w:rPr>
          <w:lang w:eastAsia="en-GB"/>
        </w:rPr>
        <w:t xml:space="preserve"> ::=</w:t>
      </w:r>
      <w:proofErr w:type="gramEnd"/>
      <w:r>
        <w:rPr>
          <w:lang w:eastAsia="en-GB"/>
        </w:rPr>
        <w:t xml:space="preserve">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w:t>
      </w:r>
      <w:proofErr w:type="gramStart"/>
      <w:r>
        <w:rPr>
          <w:lang w:eastAsia="en-GB"/>
        </w:rPr>
        <w:t>1024..</w:t>
      </w:r>
      <w:proofErr w:type="gramEnd"/>
      <w:r>
        <w:rPr>
          <w:lang w:eastAsia="en-GB"/>
        </w:rPr>
        <w:t>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Latitude</w:t>
      </w:r>
      <w:proofErr w:type="spellEnd"/>
      <w:r>
        <w:rPr>
          <w:lang w:eastAsia="en-GB"/>
        </w:rPr>
        <w:t xml:space="preserve">  INTEGER</w:t>
      </w:r>
      <w:proofErr w:type="gramEnd"/>
      <w:r>
        <w:rPr>
          <w:lang w:eastAsia="en-GB"/>
        </w:rPr>
        <w:t xml:space="preserve"> (0..4095)    </w:t>
      </w:r>
      <w:ins w:id="1515"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Longitude</w:t>
      </w:r>
      <w:proofErr w:type="spellEnd"/>
      <w:r>
        <w:rPr>
          <w:lang w:eastAsia="en-GB"/>
        </w:rPr>
        <w:t xml:space="preserve"> ::=</w:t>
      </w:r>
      <w:proofErr w:type="gramEnd"/>
      <w:r>
        <w:rPr>
          <w:lang w:eastAsia="en-GB"/>
        </w:rPr>
        <w:t xml:space="preserve">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w:t>
      </w:r>
      <w:proofErr w:type="gramStart"/>
      <w:r>
        <w:rPr>
          <w:lang w:eastAsia="en-GB"/>
        </w:rPr>
        <w:t>1024..</w:t>
      </w:r>
      <w:proofErr w:type="gramEnd"/>
      <w:r>
        <w:rPr>
          <w:lang w:eastAsia="en-GB"/>
        </w:rPr>
        <w:t>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Longitude</w:t>
      </w:r>
      <w:proofErr w:type="spellEnd"/>
      <w:r>
        <w:rPr>
          <w:lang w:eastAsia="en-GB"/>
        </w:rPr>
        <w:t xml:space="preserve">  INTEGER</w:t>
      </w:r>
      <w:proofErr w:type="gramEnd"/>
      <w:r>
        <w:rPr>
          <w:lang w:eastAsia="en-GB"/>
        </w:rPr>
        <w:t xml:space="preserve"> (0..4095)    </w:t>
      </w:r>
      <w:ins w:id="1516"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DeltaHeight</w:t>
      </w:r>
      <w:proofErr w:type="spellEnd"/>
      <w:r>
        <w:rPr>
          <w:lang w:eastAsia="en-GB"/>
        </w:rPr>
        <w:t xml:space="preserve"> ::=</w:t>
      </w:r>
      <w:proofErr w:type="gramEnd"/>
      <w:r>
        <w:rPr>
          <w:lang w:eastAsia="en-GB"/>
        </w:rPr>
        <w:t xml:space="preserve">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w:t>
      </w:r>
      <w:proofErr w:type="gramStart"/>
      <w:r>
        <w:rPr>
          <w:lang w:eastAsia="en-GB"/>
        </w:rPr>
        <w:t>1024..</w:t>
      </w:r>
      <w:proofErr w:type="gramEnd"/>
      <w:r>
        <w:rPr>
          <w:lang w:eastAsia="en-GB"/>
        </w:rPr>
        <w:t>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proofErr w:type="gramStart"/>
      <w:r>
        <w:rPr>
          <w:lang w:eastAsia="en-GB"/>
        </w:rPr>
        <w:t>coarseDeltaHeight</w:t>
      </w:r>
      <w:proofErr w:type="spellEnd"/>
      <w:r>
        <w:rPr>
          <w:lang w:eastAsia="en-GB"/>
        </w:rPr>
        <w:t xml:space="preserve">  INTEGER</w:t>
      </w:r>
      <w:proofErr w:type="gramEnd"/>
      <w:r>
        <w:rPr>
          <w:lang w:eastAsia="en-GB"/>
        </w:rPr>
        <w:t xml:space="preserve"> (0..4095)    </w:t>
      </w:r>
      <w:ins w:id="1517"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proofErr w:type="gramStart"/>
      <w:r>
        <w:rPr>
          <w:lang w:eastAsia="en-GB"/>
        </w:rPr>
        <w:t>LocationUncertainty</w:t>
      </w:r>
      <w:proofErr w:type="spellEnd"/>
      <w:r>
        <w:rPr>
          <w:lang w:eastAsia="en-GB"/>
        </w:rPr>
        <w:t xml:space="preserve"> ::=</w:t>
      </w:r>
      <w:proofErr w:type="gramEnd"/>
      <w:r>
        <w:rPr>
          <w:lang w:eastAsia="en-GB"/>
        </w:rPr>
        <w:t xml:space="preserve">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w:t>
      </w:r>
      <w:proofErr w:type="gramStart"/>
      <w:r>
        <w:rPr>
          <w:lang w:eastAsia="en-GB"/>
        </w:rPr>
        <w:t>0..</w:t>
      </w:r>
      <w:proofErr w:type="gramEnd"/>
      <w:r>
        <w:rPr>
          <w:lang w:eastAsia="en-GB"/>
        </w:rPr>
        <w:t>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w:t>
      </w:r>
      <w:proofErr w:type="gramStart"/>
      <w:r>
        <w:rPr>
          <w:lang w:eastAsia="en-GB"/>
        </w:rPr>
        <w:t>0..</w:t>
      </w:r>
      <w:proofErr w:type="gramEnd"/>
      <w:r>
        <w:rPr>
          <w:lang w:eastAsia="en-GB"/>
        </w:rPr>
        <w:t>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w:t>
      </w:r>
      <w:proofErr w:type="gramStart"/>
      <w:r>
        <w:rPr>
          <w:lang w:eastAsia="en-GB"/>
        </w:rPr>
        <w:t>0..</w:t>
      </w:r>
      <w:proofErr w:type="gramEnd"/>
      <w:r>
        <w:rPr>
          <w:lang w:eastAsia="en-GB"/>
        </w:rPr>
        <w:t>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w:t>
      </w:r>
      <w:proofErr w:type="gramStart"/>
      <w:r>
        <w:rPr>
          <w:lang w:eastAsia="en-GB"/>
        </w:rPr>
        <w:t>0..</w:t>
      </w:r>
      <w:proofErr w:type="gramEnd"/>
      <w:r>
        <w:rPr>
          <w:lang w:eastAsia="en-GB"/>
        </w:rPr>
        <w:t>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518"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519"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520" w:author="Yi-Intel-0302" w:date="2024-03-03T22:58:00Z"/>
          <w:lang w:eastAsia="en-GB"/>
        </w:rPr>
      </w:pPr>
      <w:ins w:id="1521" w:author="Yi-Intel-0302" w:date="2024-03-03T22:58:00Z">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522" w:author="Yi-Intel-0302" w:date="2024-03-03T22:58:00Z"/>
          <w:lang w:eastAsia="en-GB"/>
        </w:rPr>
      </w:pPr>
      <w:ins w:id="1523" w:author="Yi-Intel-0302" w:date="2024-03-03T22:58:00Z">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524" w:author="Yi-Intel-0302" w:date="2024-03-03T22:58:00Z"/>
          <w:lang w:eastAsia="en-GB"/>
        </w:rPr>
      </w:pPr>
      <w:ins w:id="1525" w:author="Yi-Intel-0302" w:date="2024-03-03T22:58:00Z">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526" w:author="Yi-Intel-0302" w:date="2024-03-03T22:58:00Z"/>
          <w:lang w:eastAsia="en-GB"/>
        </w:rPr>
      </w:pPr>
      <w:ins w:id="1527" w:author="Yi-Intel-0302" w:date="2024-03-03T22:58:00Z">
        <w:r>
          <w:rPr>
            <w:lang w:eastAsia="en-GB"/>
          </w:rPr>
          <w:t xml:space="preserve">    </w:t>
        </w:r>
        <w:proofErr w:type="spellStart"/>
        <w:r>
          <w:rPr>
            <w:lang w:eastAsia="en-GB"/>
          </w:rPr>
          <w:t>sl</w:t>
        </w:r>
        <w:proofErr w:type="spellEnd"/>
        <w:r>
          <w:rPr>
            <w:lang w:eastAsia="en-GB"/>
          </w:rPr>
          <w:t>-PRS-BW                         INTEGER (</w:t>
        </w:r>
        <w:proofErr w:type="gramStart"/>
        <w:r>
          <w:rPr>
            <w:lang w:eastAsia="en-GB"/>
          </w:rPr>
          <w:t>10..</w:t>
        </w:r>
        <w:proofErr w:type="gramEnd"/>
        <w:r>
          <w:rPr>
            <w:lang w:eastAsia="en-GB"/>
          </w:rPr>
          <w:t>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528"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lastRenderedPageBreak/>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36BC992C"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529" w:author="Yi-Intel-0302" w:date="2024-03-01T17:36:00Z">
              <w:r w:rsidR="00951302" w:rsidRPr="00951302">
                <w:rPr>
                  <w:snapToGrid w:val="0"/>
                </w:rPr>
                <w:t xml:space="preserve">the location coordinates of an </w:t>
              </w:r>
            </w:ins>
            <w:r>
              <w:rPr>
                <w:snapToGrid w:val="0"/>
              </w:rPr>
              <w:t>a</w:t>
            </w:r>
            <w:r w:rsidRPr="00B5219A">
              <w:rPr>
                <w:snapToGrid w:val="0"/>
              </w:rPr>
              <w:t xml:space="preserve">nchor UE </w:t>
            </w:r>
            <w:ins w:id="1530" w:author="Yi-Intel-0302" w:date="2024-03-01T17:36:00Z">
              <w:r w:rsidR="00951302" w:rsidRPr="00951302">
                <w:rPr>
                  <w:snapToGrid w:val="0"/>
                </w:rPr>
                <w:t xml:space="preserve">identified by </w:t>
              </w:r>
              <w:proofErr w:type="spellStart"/>
              <w:r w:rsidR="00951302" w:rsidRPr="00951302">
                <w:rPr>
                  <w:i/>
                  <w:iCs/>
                  <w:snapToGrid w:val="0"/>
                </w:rPr>
                <w:t>applicationLayerID</w:t>
              </w:r>
            </w:ins>
            <w:proofErr w:type="spellEnd"/>
            <w:del w:id="1531"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44DCD358" w:rsidR="00FA4C37" w:rsidRPr="00B5219A" w:rsidRDefault="00FA4C37" w:rsidP="00FA4C37">
            <w:pPr>
              <w:pStyle w:val="TAL"/>
              <w:rPr>
                <w:b/>
                <w:i/>
                <w:snapToGrid w:val="0"/>
              </w:rPr>
            </w:pPr>
            <w:r w:rsidRPr="00147C45">
              <w:rPr>
                <w:snapToGrid w:val="0"/>
              </w:rPr>
              <w:t xml:space="preserve">This field </w:t>
            </w:r>
            <w:del w:id="1532" w:author="Yi-Intel-0302" w:date="2024-03-01T17:37:00Z">
              <w:r w:rsidR="00D446AB" w:rsidDel="00951302">
                <w:rPr>
                  <w:snapToGrid w:val="0"/>
                </w:rPr>
                <w:delText xml:space="preserve">specifies </w:delText>
              </w:r>
            </w:del>
            <w:ins w:id="1533" w:author="Yi-Intel-0302" w:date="2024-03-01T17:37:00Z">
              <w:r w:rsidR="00951302">
                <w:rPr>
                  <w:snapToGrid w:val="0"/>
                </w:rPr>
                <w:t xml:space="preserve">provides </w:t>
              </w:r>
            </w:ins>
            <w:r w:rsidR="00D446AB">
              <w:rPr>
                <w:snapToGrid w:val="0"/>
              </w:rPr>
              <w:t>the</w:t>
            </w:r>
            <w:r w:rsidRPr="00F63B24">
              <w:rPr>
                <w:snapToGrid w:val="0"/>
              </w:rPr>
              <w:t xml:space="preserve"> </w:t>
            </w:r>
            <w:del w:id="1534" w:author="Yi-Intel-0302" w:date="2024-03-01T17:37:00Z">
              <w:r w:rsidRPr="00F63B24" w:rsidDel="00951302">
                <w:rPr>
                  <w:snapToGrid w:val="0"/>
                </w:rPr>
                <w:delText xml:space="preserve">ARP </w:delText>
              </w:r>
            </w:del>
            <w:r w:rsidR="00D446AB">
              <w:rPr>
                <w:snapToGrid w:val="0"/>
              </w:rPr>
              <w:t xml:space="preserve">location </w:t>
            </w:r>
            <w:ins w:id="1535" w:author="Yi-Intel-0302" w:date="2024-03-01T17:37:00Z">
              <w:r w:rsidR="00951302" w:rsidRPr="00951302">
                <w:rPr>
                  <w:snapToGrid w:val="0"/>
                </w:rPr>
                <w:t xml:space="preserve">coordinates of the ARPs of the UE identified by </w:t>
              </w:r>
              <w:proofErr w:type="spellStart"/>
              <w:r w:rsidR="00951302" w:rsidRPr="00951302">
                <w:rPr>
                  <w:i/>
                  <w:iCs/>
                  <w:snapToGrid w:val="0"/>
                </w:rPr>
                <w:t>applicationLayerID</w:t>
              </w:r>
            </w:ins>
            <w:proofErr w:type="spellEnd"/>
            <w:del w:id="1536"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537" w:author="Yi-Intel-0302" w:date="2024-03-01T17:38:00Z">
              <w:r w:rsidRPr="00C10C6A" w:rsidDel="00951302">
                <w:rPr>
                  <w:noProof/>
                </w:rPr>
                <w:delText xml:space="preserve">an </w:delText>
              </w:r>
            </w:del>
            <w:ins w:id="1538" w:author="Yi-Intel-0302" w:date="2024-03-01T17:38:00Z">
              <w:r w:rsidR="00951302">
                <w:rPr>
                  <w:noProof/>
                </w:rPr>
                <w:t>the</w:t>
              </w:r>
              <w:r w:rsidR="00951302" w:rsidRPr="00C10C6A">
                <w:rPr>
                  <w:noProof/>
                </w:rPr>
                <w:t xml:space="preserve"> </w:t>
              </w:r>
            </w:ins>
            <w:r w:rsidRPr="00C10C6A">
              <w:rPr>
                <w:noProof/>
              </w:rPr>
              <w:t>application layer ID as defined in TS 23.287 [9]</w:t>
            </w:r>
            <w:ins w:id="1539"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540"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541" w:author="Yi-Intel-0302" w:date="2024-03-01T17:39:00Z">
              <w:r w:rsidRPr="0047633C" w:rsidDel="00951302">
                <w:rPr>
                  <w:noProof/>
                </w:rPr>
                <w:delText xml:space="preserve">specifies </w:delText>
              </w:r>
            </w:del>
            <w:ins w:id="1542"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543" w:author="Yi-Intel-0302" w:date="2024-03-01T17:39:00Z">
              <w:r w:rsidR="00372223" w:rsidRPr="00372223" w:rsidDel="00951302">
                <w:rPr>
                  <w:i/>
                  <w:iCs/>
                  <w:noProof/>
                </w:rPr>
                <w:delText>SL-ARP-LocationInfoPerUE</w:delText>
              </w:r>
            </w:del>
            <w:ins w:id="1544" w:author="Yi-Intel-0302" w:date="2024-03-01T17:39:00Z">
              <w:r w:rsidR="00951302" w:rsidRPr="00951302">
                <w:rPr>
                  <w:i/>
                  <w:iCs/>
                  <w:noProof/>
                </w:rPr>
                <w:t xml:space="preserve">sl-PRS-AssistanceDataInfo </w:t>
              </w:r>
            </w:ins>
            <w:del w:id="1545"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proofErr w:type="spellStart"/>
            <w:r w:rsidRPr="00E1352A">
              <w:rPr>
                <w:b/>
                <w:i/>
                <w:snapToGrid w:val="0"/>
              </w:rPr>
              <w:t>sl</w:t>
            </w:r>
            <w:proofErr w:type="spellEnd"/>
            <w:r w:rsidRPr="00E1352A">
              <w:rPr>
                <w:b/>
                <w:i/>
                <w:snapToGrid w:val="0"/>
              </w:rPr>
              <w:t>-</w:t>
            </w:r>
            <w:del w:id="1546" w:author="Yi-Intel-0302" w:date="2024-03-03T23:04:00Z">
              <w:r w:rsidRPr="00E1352A" w:rsidDel="003B0F46">
                <w:rPr>
                  <w:b/>
                  <w:i/>
                  <w:snapToGrid w:val="0"/>
                </w:rPr>
                <w:delText>POS</w:delText>
              </w:r>
            </w:del>
            <w:ins w:id="1547" w:author="Yi-Intel-0302" w:date="2024-03-03T23:04:00Z">
              <w:r w:rsidR="003B0F46" w:rsidRPr="00E1352A">
                <w:rPr>
                  <w:b/>
                  <w:i/>
                  <w:snapToGrid w:val="0"/>
                </w:rPr>
                <w:t>PR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548" w:author="Yi-Intel-0302" w:date="2024-03-01T17:40:00Z">
              <w:r w:rsidRPr="00E1352A" w:rsidDel="00951302">
                <w:rPr>
                  <w:snapToGrid w:val="0"/>
                </w:rPr>
                <w:delText xml:space="preserve">indicates </w:delText>
              </w:r>
            </w:del>
            <w:ins w:id="1549" w:author="Yi-Intel-0302" w:date="2024-03-01T17:40:00Z">
              <w:r w:rsidR="00951302" w:rsidRPr="00E1352A">
                <w:rPr>
                  <w:snapToGrid w:val="0"/>
                </w:rPr>
                <w:t xml:space="preserve">provides the </w:t>
              </w:r>
            </w:ins>
            <w:r w:rsidRPr="00E1352A">
              <w:rPr>
                <w:snapToGrid w:val="0"/>
              </w:rPr>
              <w:t xml:space="preserve">ARP ID of an ARP. The ARP ID is used to uniquely identify an ARP associated with </w:t>
            </w:r>
            <w:ins w:id="1550" w:author="Yi-Intel-0302" w:date="2024-03-01T17:40:00Z">
              <w:r w:rsidR="00951302" w:rsidRPr="00E1352A">
                <w:rPr>
                  <w:snapToGrid w:val="0"/>
                </w:rPr>
                <w:t>the</w:t>
              </w:r>
            </w:ins>
            <w:del w:id="1551" w:author="Yi-Intel-0302" w:date="2024-03-01T17:40:00Z">
              <w:r w:rsidRPr="00E1352A" w:rsidDel="00951302">
                <w:rPr>
                  <w:snapToGrid w:val="0"/>
                </w:rPr>
                <w:delText>a</w:delText>
              </w:r>
            </w:del>
            <w:r w:rsidRPr="00E1352A">
              <w:rPr>
                <w:snapToGrid w:val="0"/>
              </w:rPr>
              <w:t xml:space="preserve"> UE</w:t>
            </w:r>
            <w:ins w:id="1552" w:author="Yi-Intel-0302" w:date="2024-03-01T17:40:00Z">
              <w:r w:rsidR="00951302" w:rsidRPr="00E1352A">
                <w:t xml:space="preserve"> </w:t>
              </w:r>
              <w:r w:rsidR="00951302" w:rsidRPr="00E1352A">
                <w:rPr>
                  <w:snapToGrid w:val="0"/>
                </w:rPr>
                <w:t xml:space="preserve">identified by </w:t>
              </w:r>
              <w:proofErr w:type="spellStart"/>
              <w:r w:rsidR="00951302" w:rsidRPr="00E1352A">
                <w:rPr>
                  <w:i/>
                  <w:iCs/>
                  <w:snapToGrid w:val="0"/>
                </w:rPr>
                <w:t>applicationLayerID</w:t>
              </w:r>
            </w:ins>
            <w:proofErr w:type="spellEnd"/>
            <w:r w:rsidRPr="00E1352A">
              <w:rPr>
                <w:snapToGrid w:val="0"/>
              </w:rPr>
              <w:t>.</w:t>
            </w:r>
          </w:p>
        </w:tc>
      </w:tr>
      <w:tr w:rsidR="003B0F46" w:rsidRPr="00FA0D37" w14:paraId="20EDC858" w14:textId="77777777" w:rsidTr="00E253E1">
        <w:trPr>
          <w:ins w:id="1553"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554" w:author="Yi-Intel-0302" w:date="2024-03-03T23:04:00Z"/>
                <w:b/>
                <w:i/>
                <w:snapToGrid w:val="0"/>
              </w:rPr>
            </w:pPr>
            <w:proofErr w:type="spellStart"/>
            <w:ins w:id="1555" w:author="Yi-Intel-0302" w:date="2024-03-03T23:04:00Z">
              <w:r w:rsidRPr="00E1352A">
                <w:rPr>
                  <w:b/>
                  <w:i/>
                  <w:snapToGrid w:val="0"/>
                </w:rPr>
                <w:t>sl</w:t>
              </w:r>
              <w:proofErr w:type="spellEnd"/>
              <w:r w:rsidRPr="00E1352A">
                <w:rPr>
                  <w:b/>
                  <w:i/>
                  <w:snapToGrid w:val="0"/>
                </w:rPr>
                <w:t>-PRS-</w:t>
              </w:r>
            </w:ins>
            <w:ins w:id="1556" w:author="Yi-Intel-0302" w:date="2024-03-03T23:05:00Z">
              <w:r w:rsidRPr="00E1352A">
                <w:rPr>
                  <w:b/>
                  <w:i/>
                  <w:snapToGrid w:val="0"/>
                </w:rPr>
                <w:t>BW</w:t>
              </w:r>
            </w:ins>
          </w:p>
          <w:p w14:paraId="0CEDFC1E" w14:textId="5EE7EDC0" w:rsidR="003B0F46" w:rsidRPr="00E1352A" w:rsidRDefault="00E1352A" w:rsidP="003B0F46">
            <w:pPr>
              <w:pStyle w:val="TAL"/>
              <w:rPr>
                <w:ins w:id="1557" w:author="Yi-Intel-0302" w:date="2024-03-03T23:04:00Z"/>
                <w:b/>
                <w:i/>
                <w:snapToGrid w:val="0"/>
              </w:rPr>
            </w:pPr>
            <w:ins w:id="1558" w:author="Yi-Intel-0302" w:date="2024-03-04T09:55:00Z">
              <w:r w:rsidRPr="00E1352A">
                <w:rPr>
                  <w:snapToGrid w:val="0"/>
                </w:rPr>
                <w:t xml:space="preserve">This field provides </w:t>
              </w:r>
            </w:ins>
            <w:ins w:id="1559" w:author="Yi-Intel-0302" w:date="2024-03-04T09:56:00Z">
              <w:r w:rsidRPr="00E1352A">
                <w:rPr>
                  <w:snapToGrid w:val="0"/>
                </w:rPr>
                <w:t xml:space="preserve">the number of PRBs corresponding to the bandwidth of SL-PRS transmission </w:t>
              </w:r>
            </w:ins>
            <w:ins w:id="1560" w:author="Yi-Intel-0302" w:date="2024-03-04T09:55: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w:t>
              </w:r>
            </w:ins>
            <w:ins w:id="1561" w:author="Yi-Intel-0302" w:date="2024-03-04T09:57:00Z">
              <w:r w:rsidRPr="00E1352A">
                <w:rPr>
                  <w:snapToGrid w:val="0"/>
                </w:rPr>
                <w:t xml:space="preserve">the SL-PRS resource request MAC CE </w:t>
              </w:r>
            </w:ins>
            <w:ins w:id="1562" w:author="Yi-Intel-0302" w:date="2024-03-04T09:55:00Z">
              <w:r w:rsidRPr="00E1352A">
                <w:rPr>
                  <w:snapToGrid w:val="0"/>
                </w:rPr>
                <w:t>as defined in TS 38.321 [</w:t>
              </w:r>
              <w:commentRangeStart w:id="1563"/>
              <w:r w:rsidRPr="00E1352A">
                <w:rPr>
                  <w:snapToGrid w:val="0"/>
                </w:rPr>
                <w:t>15].</w:t>
              </w:r>
            </w:ins>
            <w:commentRangeEnd w:id="1563"/>
            <w:ins w:id="1564" w:author="Yi-Intel-0302" w:date="2024-03-04T09:58:00Z">
              <w:r>
                <w:rPr>
                  <w:rStyle w:val="CommentReference"/>
                  <w:rFonts w:ascii="Times New Roman" w:hAnsi="Times New Roman"/>
                </w:rPr>
                <w:commentReference w:id="1563"/>
              </w:r>
            </w:ins>
          </w:p>
        </w:tc>
      </w:tr>
      <w:tr w:rsidR="003B0F46" w:rsidRPr="00FA0D37" w14:paraId="282D2086" w14:textId="77777777" w:rsidTr="00E253E1">
        <w:trPr>
          <w:ins w:id="1565"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566" w:author="Yi-Intel-0302" w:date="2024-03-03T23:06:00Z"/>
                <w:b/>
                <w:i/>
                <w:snapToGrid w:val="0"/>
              </w:rPr>
            </w:pPr>
            <w:proofErr w:type="spellStart"/>
            <w:ins w:id="1567" w:author="Yi-Intel-0302" w:date="2024-03-03T23:06:00Z">
              <w:r w:rsidRPr="00E1352A">
                <w:rPr>
                  <w:b/>
                  <w:i/>
                  <w:snapToGrid w:val="0"/>
                </w:rPr>
                <w:t>sl</w:t>
              </w:r>
              <w:proofErr w:type="spellEnd"/>
              <w:r w:rsidRPr="00E1352A">
                <w:rPr>
                  <w:b/>
                  <w:i/>
                  <w:snapToGrid w:val="0"/>
                </w:rPr>
                <w:t>-PRS-</w:t>
              </w:r>
              <w:proofErr w:type="spellStart"/>
              <w:r w:rsidRPr="00E1352A">
                <w:rPr>
                  <w:b/>
                  <w:i/>
                  <w:snapToGrid w:val="0"/>
                </w:rPr>
                <w:t>DelayBudget</w:t>
              </w:r>
              <w:proofErr w:type="spellEnd"/>
            </w:ins>
          </w:p>
          <w:p w14:paraId="60228AA1" w14:textId="55CF4BDC" w:rsidR="003B0F46" w:rsidRPr="00E1352A" w:rsidRDefault="003B0F46" w:rsidP="003B0F46">
            <w:pPr>
              <w:pStyle w:val="TAL"/>
              <w:rPr>
                <w:ins w:id="1568" w:author="Yi-Intel-0302" w:date="2024-03-03T23:05:00Z"/>
                <w:b/>
                <w:i/>
                <w:snapToGrid w:val="0"/>
              </w:rPr>
            </w:pPr>
            <w:ins w:id="1569" w:author="Yi-Intel-0302" w:date="2024-03-03T23:06:00Z">
              <w:r w:rsidRPr="00E1352A">
                <w:rPr>
                  <w:snapToGrid w:val="0"/>
                </w:rPr>
                <w:t xml:space="preserve">This field provides the </w:t>
              </w:r>
            </w:ins>
            <w:ins w:id="1570" w:author="Yi-Intel-0302" w:date="2024-03-04T09:43:00Z">
              <w:r w:rsidR="007E378A" w:rsidRPr="00E1352A">
                <w:rPr>
                  <w:snapToGrid w:val="0"/>
                </w:rPr>
                <w:t>SL-PRS delay budget</w:t>
              </w:r>
            </w:ins>
            <w:ins w:id="1571" w:author="Yi-Intel-0302" w:date="2024-03-04T09:44:00Z">
              <w:r w:rsidR="007E378A" w:rsidRPr="00E1352A">
                <w:rPr>
                  <w:snapToGrid w:val="0"/>
                </w:rPr>
                <w:t xml:space="preserve"> which is used in </w:t>
              </w:r>
              <w:proofErr w:type="spellStart"/>
              <w:r w:rsidR="007E378A" w:rsidRPr="00E1352A">
                <w:rPr>
                  <w:i/>
                  <w:iCs/>
                  <w:snapToGrid w:val="0"/>
                </w:rPr>
                <w:t>UEAssistanceInformation</w:t>
              </w:r>
            </w:ins>
            <w:proofErr w:type="spellEnd"/>
            <w:ins w:id="1572" w:author="Yi-Intel-0302" w:date="2024-03-04T09:45:00Z">
              <w:r w:rsidR="007E378A" w:rsidRPr="00E1352A">
                <w:rPr>
                  <w:snapToGrid w:val="0"/>
                </w:rPr>
                <w:t xml:space="preserve"> message </w:t>
              </w:r>
            </w:ins>
            <w:ins w:id="1573" w:author="Yi-Intel-0302" w:date="2024-03-04T09:52:00Z">
              <w:r w:rsidR="00E1352A" w:rsidRPr="00E1352A">
                <w:rPr>
                  <w:snapToGrid w:val="0"/>
                </w:rPr>
                <w:t xml:space="preserve">as </w:t>
              </w:r>
            </w:ins>
            <w:ins w:id="1574" w:author="Yi-Intel-0302" w:date="2024-03-04T09:45:00Z">
              <w:r w:rsidR="007E378A" w:rsidRPr="00E1352A">
                <w:rPr>
                  <w:snapToGrid w:val="0"/>
                </w:rPr>
                <w:t>defined in TS 38.331 [</w:t>
              </w:r>
            </w:ins>
            <w:ins w:id="1575" w:author="Yi-Intel-0302" w:date="2024-03-04T09:52:00Z">
              <w:r w:rsidR="00E1352A" w:rsidRPr="00E1352A">
                <w:rPr>
                  <w:snapToGrid w:val="0"/>
                </w:rPr>
                <w:t>2</w:t>
              </w:r>
            </w:ins>
            <w:ins w:id="1576" w:author="Yi-Intel-0302" w:date="2024-03-04T09:45:00Z">
              <w:r w:rsidR="007E378A" w:rsidRPr="00E1352A">
                <w:rPr>
                  <w:snapToGrid w:val="0"/>
                </w:rPr>
                <w:t>]</w:t>
              </w:r>
            </w:ins>
            <w:ins w:id="1577" w:author="Yi-Intel-0302" w:date="2024-03-04T09:43:00Z">
              <w:r w:rsidR="007E378A" w:rsidRPr="00E1352A">
                <w:rPr>
                  <w:snapToGrid w:val="0"/>
                </w:rPr>
                <w:t>.</w:t>
              </w:r>
            </w:ins>
            <w:ins w:id="1578" w:author="Yi-Intel-0302" w:date="2024-03-04T09:53:00Z">
              <w:r w:rsidR="00E1352A" w:rsidRPr="00E1352A">
                <w:rPr>
                  <w:snapToGrid w:val="0"/>
                </w:rPr>
                <w:t>and the resource selection as defined in TS 38.321 [15].</w:t>
              </w:r>
            </w:ins>
          </w:p>
        </w:tc>
      </w:tr>
      <w:tr w:rsidR="003B0F46" w:rsidRPr="00E1352A" w14:paraId="6E63CEAE" w14:textId="77777777" w:rsidTr="00E253E1">
        <w:trPr>
          <w:ins w:id="1579"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580" w:author="Yi-Intel-0302" w:date="2024-03-03T23:06:00Z"/>
                <w:b/>
                <w:i/>
                <w:snapToGrid w:val="0"/>
              </w:rPr>
            </w:pPr>
            <w:proofErr w:type="spellStart"/>
            <w:ins w:id="1581" w:author="Yi-Intel-0302" w:date="2024-03-03T23:06:00Z">
              <w:r w:rsidRPr="00E1352A">
                <w:rPr>
                  <w:b/>
                  <w:i/>
                  <w:snapToGrid w:val="0"/>
                </w:rPr>
                <w:t>sl</w:t>
              </w:r>
              <w:proofErr w:type="spellEnd"/>
              <w:r w:rsidRPr="00E1352A">
                <w:rPr>
                  <w:b/>
                  <w:i/>
                  <w:snapToGrid w:val="0"/>
                </w:rPr>
                <w:t>-PRS-Priority</w:t>
              </w:r>
            </w:ins>
          </w:p>
          <w:p w14:paraId="2F2660FE" w14:textId="0020EB77" w:rsidR="003B0F46" w:rsidRPr="00E1352A" w:rsidRDefault="00E1352A" w:rsidP="003B0F46">
            <w:pPr>
              <w:pStyle w:val="TAL"/>
              <w:rPr>
                <w:ins w:id="1582" w:author="Yi-Intel-0302" w:date="2024-03-03T23:06:00Z"/>
                <w:b/>
                <w:i/>
                <w:snapToGrid w:val="0"/>
              </w:rPr>
            </w:pPr>
            <w:ins w:id="1583" w:author="Yi-Intel-0302" w:date="2024-03-04T09:57:00Z">
              <w:r w:rsidRPr="00E1352A">
                <w:rPr>
                  <w:snapToGrid w:val="0"/>
                </w:rPr>
                <w:t xml:space="preserve">This field provides the </w:t>
              </w:r>
            </w:ins>
            <w:ins w:id="1584" w:author="Yi-Intel-0302" w:date="2024-03-04T09:58:00Z">
              <w:r w:rsidRPr="00E1352A">
                <w:rPr>
                  <w:snapToGrid w:val="0"/>
                </w:rPr>
                <w:t xml:space="preserve">priority of SL-PRS </w:t>
              </w:r>
            </w:ins>
            <w:ins w:id="1585" w:author="Yi-Intel-0302" w:date="2024-03-04T09:57: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the resource selection as defined in TS 38.321 [15].</w:t>
              </w:r>
            </w:ins>
            <w:ins w:id="1586"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587"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588" w:author="Yi-Intel-0302" w:date="2024-03-01T17:41:00Z"/>
                <w:b/>
                <w:i/>
                <w:snapToGrid w:val="0"/>
              </w:rPr>
            </w:pPr>
            <w:del w:id="1589"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590" w:author="Yi-Intel-0302" w:date="2024-03-01T17:41:00Z"/>
                <w:b/>
                <w:i/>
                <w:snapToGrid w:val="0"/>
              </w:rPr>
            </w:pPr>
            <w:del w:id="1591"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592"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593" w:author="Yi-Intel-0302" w:date="2024-03-01T17:41:00Z"/>
                <w:b/>
                <w:bCs/>
                <w:i/>
                <w:noProof/>
              </w:rPr>
            </w:pPr>
            <w:del w:id="1594"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595" w:author="Yi-Intel-0302" w:date="2024-03-01T17:41:00Z"/>
                <w:b/>
                <w:bCs/>
                <w:i/>
                <w:noProof/>
              </w:rPr>
            </w:pPr>
            <w:del w:id="1596"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597" w:author="Yi-Intel-0302" w:date="2024-03-01T17:41:00Z">
              <w:r w:rsidRPr="00630A15" w:rsidDel="00951302">
                <w:rPr>
                  <w:noProof/>
                </w:rPr>
                <w:delText xml:space="preserve">Id </w:delText>
              </w:r>
            </w:del>
            <w:ins w:id="1598"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599"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600" w:author="Yi-Intel-0302" w:date="2024-03-01T17:41:00Z">
              <w:r w:rsidRPr="00630A15" w:rsidDel="00951302">
                <w:rPr>
                  <w:noProof/>
                </w:rPr>
                <w:delText xml:space="preserve">the </w:delText>
              </w:r>
            </w:del>
            <w:ins w:id="1601" w:author="Yi-Intel-0302" w:date="2024-03-01T17:41:00Z">
              <w:r w:rsidR="00951302">
                <w:rPr>
                  <w:noProof/>
                </w:rPr>
                <w:t>an</w:t>
              </w:r>
              <w:r w:rsidR="00951302" w:rsidRPr="00630A15">
                <w:rPr>
                  <w:noProof/>
                </w:rPr>
                <w:t xml:space="preserve"> </w:t>
              </w:r>
            </w:ins>
            <w:del w:id="1602" w:author="Yi-Intel-0302" w:date="2024-03-01T17:41:00Z">
              <w:r w:rsidRPr="00630A15" w:rsidDel="00951302">
                <w:rPr>
                  <w:noProof/>
                </w:rPr>
                <w:delText xml:space="preserve">Tx </w:delText>
              </w:r>
            </w:del>
            <w:r w:rsidRPr="00630A15">
              <w:rPr>
                <w:noProof/>
              </w:rPr>
              <w:t xml:space="preserve">UE does not receive a sequence ID via </w:t>
            </w:r>
            <w:ins w:id="1603" w:author="Yi-Intel-0302" w:date="2024-03-01T17:41:00Z">
              <w:r w:rsidR="00951302">
                <w:rPr>
                  <w:noProof/>
                </w:rPr>
                <w:t xml:space="preserve">this </w:t>
              </w:r>
            </w:ins>
            <w:r w:rsidRPr="00630A15">
              <w:rPr>
                <w:noProof/>
              </w:rPr>
              <w:t>SLPP message</w:t>
            </w:r>
            <w:del w:id="1604" w:author="Yi-Intel-0302" w:date="2024-03-01T17:42:00Z">
              <w:r w:rsidRPr="00630A15" w:rsidDel="00951302">
                <w:rPr>
                  <w:noProof/>
                </w:rPr>
                <w:delText xml:space="preserve"> from the server</w:delText>
              </w:r>
            </w:del>
            <w:r w:rsidRPr="00630A15">
              <w:rPr>
                <w:noProof/>
              </w:rPr>
              <w:t xml:space="preserve">, the </w:t>
            </w:r>
            <w:ins w:id="1605" w:author="Yi-Intel-0302" w:date="2024-03-01T17:42:00Z">
              <w:r w:rsidR="00951302" w:rsidRPr="00951302">
                <w:rPr>
                  <w:noProof/>
                </w:rPr>
                <w:t>sequence ID is based on the 12 LSB bits CRC of PSCCH associated with the SL PRS</w:t>
              </w:r>
            </w:ins>
            <w:del w:id="1606"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607" w:name="_Toc149599469"/>
      <w:bookmarkStart w:id="1608"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607"/>
      <w:bookmarkEnd w:id="1608"/>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proofErr w:type="gramStart"/>
      <w:r w:rsidRPr="000E6F3F">
        <w:rPr>
          <w:lang w:eastAsia="en-GB"/>
        </w:rPr>
        <w:t>MethodsIEsRequestLocationInformation</w:t>
      </w:r>
      <w:proofErr w:type="spellEnd"/>
      <w:r>
        <w:rPr>
          <w:lang w:eastAsia="en-GB"/>
        </w:rPr>
        <w:t xml:space="preserve"> ::=</w:t>
      </w:r>
      <w:proofErr w:type="gramEnd"/>
      <w:r>
        <w:rPr>
          <w:lang w:eastAsia="en-GB"/>
        </w:rPr>
        <w:t xml:space="preserve">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609" w:author="Yi-Intel-0302" w:date="2024-03-01T17:10:00Z"/>
          <w:lang w:eastAsia="en-GB"/>
        </w:rPr>
      </w:pPr>
      <w:ins w:id="1610" w:author="Yi-Intel-0302" w:date="2024-03-01T17:10:00Z">
        <w:r>
          <w:rPr>
            <w:lang w:eastAsia="en-GB"/>
          </w:rPr>
          <w:t xml:space="preserve">    </w:t>
        </w:r>
        <w:proofErr w:type="spellStart"/>
        <w:r>
          <w:rPr>
            <w:lang w:eastAsia="en-GB"/>
          </w:rPr>
          <w:t>sl</w:t>
        </w:r>
        <w:proofErr w:type="spellEnd"/>
        <w:r>
          <w:rPr>
            <w:lang w:eastAsia="en-GB"/>
          </w:rPr>
          <w:t>-POS-ARP-ID-Tx-</w:t>
        </w:r>
        <w:proofErr w:type="spellStart"/>
        <w:r>
          <w:rPr>
            <w:lang w:eastAsia="en-GB"/>
          </w:rPr>
          <w:t>Req</w:t>
        </w:r>
        <w:proofErr w:type="spellEnd"/>
        <w:r>
          <w:rPr>
            <w:lang w:eastAsia="en-GB"/>
          </w:rPr>
          <w:t xml:space="preserve">                                  ENUMERATED </w:t>
        </w:r>
        <w:proofErr w:type="gramStart"/>
        <w:r>
          <w:rPr>
            <w:lang w:eastAsia="en-GB"/>
          </w:rPr>
          <w:t>{ true</w:t>
        </w:r>
        <w:proofErr w:type="gramEnd"/>
        <w:r>
          <w:rPr>
            <w:lang w:eastAsia="en-GB"/>
          </w:rPr>
          <w:t xml:space="preserve"> }                 </w:t>
        </w:r>
        <w:commentRangeStart w:id="1611"/>
        <w:r>
          <w:rPr>
            <w:lang w:eastAsia="en-GB"/>
          </w:rPr>
          <w:t>OPTIONAL,</w:t>
        </w:r>
      </w:ins>
      <w:commentRangeEnd w:id="1611"/>
      <w:ins w:id="1612" w:author="Yi-Intel-0302" w:date="2024-03-01T17:11:00Z">
        <w:r>
          <w:rPr>
            <w:rStyle w:val="CommentReference"/>
            <w:rFonts w:ascii="Times New Roman" w:hAnsi="Times New Roman"/>
          </w:rPr>
          <w:commentReference w:id="1611"/>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613"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614" w:name="_Toc149599470"/>
      <w:bookmarkStart w:id="1615"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614"/>
      <w:bookmarkEnd w:id="1615"/>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proofErr w:type="gramStart"/>
      <w:r w:rsidRPr="000E6F3F">
        <w:rPr>
          <w:lang w:eastAsia="en-GB"/>
        </w:rPr>
        <w:t>MethodsIEsProvideLocationInformation</w:t>
      </w:r>
      <w:proofErr w:type="spellEnd"/>
      <w:r>
        <w:rPr>
          <w:lang w:eastAsia="en-GB"/>
        </w:rPr>
        <w:t xml:space="preserve"> ::=</w:t>
      </w:r>
      <w:proofErr w:type="gramEnd"/>
      <w:r>
        <w:rPr>
          <w:lang w:eastAsia="en-GB"/>
        </w:rPr>
        <w:t xml:space="preserve">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616" w:author="Yi-Intel-0302" w:date="2024-03-01T17:11:00Z"/>
          <w:noProof/>
          <w:lang w:eastAsia="en-GB"/>
        </w:rPr>
      </w:pPr>
      <w:ins w:id="1617" w:author="Yi-Intel-0302" w:date="2024-03-01T17:11:00Z">
        <w:r w:rsidRPr="005D5201">
          <w:rPr>
            <w:noProof/>
            <w:lang w:eastAsia="en-GB"/>
          </w:rPr>
          <w:t xml:space="preserve">    sl-POS-ARP-ID-Tx                        </w:t>
        </w:r>
        <w:r>
          <w:rPr>
            <w:noProof/>
            <w:lang w:eastAsia="en-GB"/>
          </w:rPr>
          <w:t xml:space="preserve">             </w:t>
        </w:r>
      </w:ins>
      <w:ins w:id="1618" w:author="Yi-Intel-0302" w:date="2024-03-01T17:12:00Z">
        <w:r>
          <w:rPr>
            <w:noProof/>
            <w:lang w:eastAsia="en-GB"/>
          </w:rPr>
          <w:t xml:space="preserve"> </w:t>
        </w:r>
      </w:ins>
      <w:ins w:id="1619" w:author="Yi-Intel-0302" w:date="2024-03-01T17:11:00Z">
        <w:r w:rsidRPr="005D5201">
          <w:rPr>
            <w:noProof/>
            <w:lang w:eastAsia="en-GB"/>
          </w:rPr>
          <w:t>SL-POS-ARP-ID-Tx-InfoList            OPTIONA</w:t>
        </w:r>
        <w:commentRangeStart w:id="1620"/>
        <w:r w:rsidRPr="005D5201">
          <w:rPr>
            <w:noProof/>
            <w:lang w:eastAsia="en-GB"/>
          </w:rPr>
          <w:t>L,</w:t>
        </w:r>
      </w:ins>
      <w:commentRangeEnd w:id="1620"/>
      <w:ins w:id="1621" w:author="Yi-Intel-0302" w:date="2024-03-01T17:12:00Z">
        <w:r>
          <w:rPr>
            <w:rStyle w:val="CommentReference"/>
            <w:rFonts w:ascii="Times New Roman" w:hAnsi="Times New Roman"/>
          </w:rPr>
          <w:commentReference w:id="1620"/>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622" w:author="Yi-Intel-0302" w:date="2024-03-01T17:11:00Z"/>
          <w:lang w:eastAsia="en-GB"/>
        </w:rPr>
      </w:pPr>
      <w:ins w:id="1623" w:author="Yi-Intel-0302" w:date="2024-03-01T17:11:00Z">
        <w:r>
          <w:rPr>
            <w:lang w:eastAsia="en-GB"/>
          </w:rPr>
          <w:t>SL-POS-ARP-ID-Tx-</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624"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625" w:author="Yi-Intel-0302" w:date="2024-03-01T17:11:00Z"/>
          <w:lang w:eastAsia="en-GB"/>
        </w:rPr>
      </w:pPr>
      <w:ins w:id="1626" w:author="Yi-Intel-0302" w:date="2024-03-01T17:11:00Z">
        <w:r>
          <w:rPr>
            <w:lang w:eastAsia="en-GB"/>
          </w:rPr>
          <w:t>SL-POS-ARP-ID-Tx-</w:t>
        </w:r>
        <w:proofErr w:type="gramStart"/>
        <w:r>
          <w:rPr>
            <w:lang w:eastAsia="en-GB"/>
          </w:rPr>
          <w:t>Info ::=</w:t>
        </w:r>
        <w:proofErr w:type="gramEnd"/>
        <w:r>
          <w:rPr>
            <w:lang w:eastAsia="en-GB"/>
          </w:rPr>
          <w:t xml:space="preserve">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627" w:author="Yi-Intel-0302" w:date="2024-03-01T17:11:00Z"/>
          <w:lang w:eastAsia="en-GB"/>
        </w:rPr>
      </w:pPr>
      <w:ins w:id="1628" w:author="Yi-Intel-0302" w:date="2024-03-01T17:11:00Z">
        <w:r>
          <w:rPr>
            <w:lang w:eastAsia="en-GB"/>
          </w:rPr>
          <w:t xml:space="preserve">    </w:t>
        </w:r>
        <w:proofErr w:type="spellStart"/>
        <w:r>
          <w:rPr>
            <w:lang w:eastAsia="en-GB"/>
          </w:rPr>
          <w:t>sl</w:t>
        </w:r>
        <w:proofErr w:type="spellEnd"/>
        <w:r>
          <w:rPr>
            <w:lang w:eastAsia="en-GB"/>
          </w:rPr>
          <w:t>-POS-ARP-ID                          INTEGER (</w:t>
        </w:r>
        <w:proofErr w:type="gramStart"/>
        <w:r>
          <w:rPr>
            <w:lang w:eastAsia="en-GB"/>
          </w:rPr>
          <w:t>1..</w:t>
        </w:r>
        <w:proofErr w:type="gramEnd"/>
        <w:r>
          <w:rPr>
            <w:lang w:eastAsia="en-GB"/>
          </w:rPr>
          <w:t>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629" w:author="Yi-Intel-0302" w:date="2024-03-01T17:11:00Z"/>
          <w:lang w:eastAsia="en-GB"/>
        </w:rPr>
      </w:pPr>
      <w:ins w:id="1630"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List</w:t>
        </w:r>
        <w:proofErr w:type="spellEnd"/>
        <w:r>
          <w:rPr>
            <w:lang w:eastAsia="en-GB"/>
          </w:rPr>
          <w:t>-Tx               SEQUENCE (</w:t>
        </w:r>
        <w:proofErr w:type="gramStart"/>
        <w:r>
          <w:rPr>
            <w:lang w:eastAsia="en-GB"/>
          </w:rPr>
          <w:t>SIZE(</w:t>
        </w:r>
        <w:proofErr w:type="gramEnd"/>
        <w:r>
          <w:rPr>
            <w:lang w:eastAsia="en-GB"/>
          </w:rPr>
          <w:t>1..16)) OF SL-PRS-</w:t>
        </w:r>
        <w:proofErr w:type="spellStart"/>
        <w:r>
          <w:rPr>
            <w:lang w:eastAsia="en-GB"/>
          </w:rPr>
          <w:t>ResourceId</w:t>
        </w:r>
        <w:proofErr w:type="spellEnd"/>
        <w:r>
          <w:rPr>
            <w:lang w:eastAsia="en-GB"/>
          </w:rPr>
          <w:t>-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631" w:author="Yi-Intel-0302" w:date="2024-03-01T17:11:00Z"/>
          <w:lang w:eastAsia="en-GB"/>
        </w:rPr>
      </w:pPr>
      <w:ins w:id="1632"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633"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634" w:author="Yi-Intel-0302" w:date="2024-03-01T17:11:00Z"/>
          <w:lang w:eastAsia="en-GB"/>
        </w:rPr>
      </w:pPr>
      <w:ins w:id="1635" w:author="Yi-Intel-0302" w:date="2024-03-01T17:11:00Z">
        <w:r>
          <w:rPr>
            <w:lang w:eastAsia="en-GB"/>
          </w:rPr>
          <w:t>SL-PRS-</w:t>
        </w:r>
        <w:proofErr w:type="spellStart"/>
        <w:r>
          <w:rPr>
            <w:lang w:eastAsia="en-GB"/>
          </w:rPr>
          <w:t>ResourceId</w:t>
        </w:r>
        <w:proofErr w:type="spellEnd"/>
        <w:r>
          <w:rPr>
            <w:lang w:eastAsia="en-GB"/>
          </w:rPr>
          <w:t>-</w:t>
        </w:r>
        <w:proofErr w:type="gramStart"/>
        <w:r>
          <w:rPr>
            <w:lang w:eastAsia="en-GB"/>
          </w:rPr>
          <w:t>Tx ::=</w:t>
        </w:r>
        <w:proofErr w:type="gramEnd"/>
        <w:r>
          <w:rPr>
            <w:lang w:eastAsia="en-GB"/>
          </w:rPr>
          <w:t xml:space="preserve">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636" w:author="Yi-Intel-0302" w:date="2024-03-01T17:11:00Z"/>
          <w:lang w:eastAsia="en-GB"/>
        </w:rPr>
      </w:pPr>
      <w:ins w:id="1637"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638" w:author="Yi-Intel-0302" w:date="2024-03-01T17:11:00Z"/>
          <w:lang w:eastAsia="en-GB"/>
        </w:rPr>
      </w:pPr>
      <w:ins w:id="1639" w:author="Yi-Intel-0302" w:date="2024-03-01T17:11:00Z">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640"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641" w:name="_Toc149599471"/>
      <w:bookmarkStart w:id="1642"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641"/>
      <w:bookmarkEnd w:id="1642"/>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643" w:name="_Toc144117004"/>
      <w:bookmarkStart w:id="1644" w:name="_Toc146746937"/>
      <w:bookmarkStart w:id="1645" w:name="_Toc149599472"/>
      <w:bookmarkStart w:id="1646"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1643"/>
      <w:bookmarkEnd w:id="1644"/>
      <w:bookmarkEnd w:id="1645"/>
      <w:bookmarkEnd w:id="1646"/>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647" w:name="_Toc144117005"/>
      <w:bookmarkStart w:id="1648" w:name="_Toc146746938"/>
      <w:bookmarkStart w:id="1649" w:name="_Toc149599473"/>
      <w:bookmarkStart w:id="1650"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647"/>
      <w:bookmarkEnd w:id="1648"/>
      <w:bookmarkEnd w:id="1649"/>
      <w:bookmarkEnd w:id="1650"/>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651" w:author="Yi1-Intel" w:date="2024-02-05T17:34:00Z">
        <w:r w:rsidR="0058702E" w:rsidRPr="0058702E">
          <w:rPr>
            <w:noProof/>
            <w:lang w:eastAsia="en-GB"/>
          </w:rPr>
          <w:t>maxNrOfUEs</w:t>
        </w:r>
      </w:ins>
      <w:del w:id="1652"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653" w:name="_Toc144117006"/>
      <w:bookmarkStart w:id="1654" w:name="_Toc146746939"/>
      <w:bookmarkStart w:id="1655" w:name="_Toc149599474"/>
      <w:bookmarkStart w:id="1656"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653"/>
      <w:bookmarkEnd w:id="1654"/>
      <w:bookmarkEnd w:id="1655"/>
      <w:bookmarkEnd w:id="1656"/>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657" w:name="_Toc144117007"/>
      <w:bookmarkStart w:id="1658" w:name="_Toc146746940"/>
      <w:bookmarkStart w:id="1659" w:name="_Toc149599475"/>
      <w:bookmarkStart w:id="1660"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657"/>
      <w:bookmarkEnd w:id="1658"/>
      <w:bookmarkEnd w:id="1659"/>
      <w:bookmarkEnd w:id="1660"/>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proofErr w:type="spellStart"/>
      <w:del w:id="1661" w:author="Yi2-Intel" w:date="2024-02-12T15:47:00Z">
        <w:r w:rsidRPr="00C761C3" w:rsidDel="00CC218C">
          <w:rPr>
            <w:i/>
            <w:iCs/>
            <w:lang w:eastAsia="zh-CN"/>
          </w:rPr>
          <w:delText>AOA</w:delText>
        </w:r>
      </w:del>
      <w:ins w:id="1662" w:author="Yi2-Intel" w:date="2024-02-12T15:47:00Z">
        <w:r w:rsidR="00CC218C" w:rsidRPr="00C761C3">
          <w:rPr>
            <w:i/>
            <w:iCs/>
            <w:lang w:eastAsia="zh-CN"/>
          </w:rPr>
          <w:t>A</w:t>
        </w:r>
        <w:r w:rsidR="00CC218C">
          <w:rPr>
            <w:i/>
            <w:iCs/>
            <w:lang w:eastAsia="zh-CN"/>
          </w:rPr>
          <w:t>o</w:t>
        </w:r>
        <w:r w:rsidR="00CC218C" w:rsidRPr="00C761C3">
          <w:rPr>
            <w:i/>
            <w:iCs/>
            <w:lang w:eastAsia="zh-CN"/>
          </w:rPr>
          <w:t>A</w:t>
        </w:r>
      </w:ins>
      <w:proofErr w:type="spellEnd"/>
      <w:r w:rsidRPr="00C761C3">
        <w:rPr>
          <w:i/>
          <w:iCs/>
          <w:lang w:eastAsia="zh-CN"/>
        </w:rPr>
        <w:t>-</w:t>
      </w:r>
      <w:proofErr w:type="spellStart"/>
      <w:r w:rsidRPr="00C761C3">
        <w:rPr>
          <w:i/>
          <w:iCs/>
          <w:lang w:eastAsia="zh-CN"/>
        </w:rPr>
        <w:t>ProvideCapabilities</w:t>
      </w:r>
      <w:proofErr w:type="spellEnd"/>
      <w:r w:rsidRPr="00C761C3">
        <w:rPr>
          <w:lang w:eastAsia="zh-CN"/>
        </w:rPr>
        <w:t xml:space="preserve"> is used to indicate the support of SL-</w:t>
      </w:r>
      <w:proofErr w:type="spellStart"/>
      <w:del w:id="1663" w:author="Yi2-Intel" w:date="2024-02-12T15:47:00Z">
        <w:r w:rsidRPr="00C761C3" w:rsidDel="00CC218C">
          <w:rPr>
            <w:lang w:eastAsia="zh-CN"/>
          </w:rPr>
          <w:delText xml:space="preserve">AOA </w:delText>
        </w:r>
      </w:del>
      <w:ins w:id="1664"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and to provide SL-</w:t>
      </w:r>
      <w:proofErr w:type="spellStart"/>
      <w:del w:id="1665" w:author="Yi2-Intel" w:date="2024-02-12T15:47:00Z">
        <w:r w:rsidRPr="00C761C3" w:rsidDel="00CC218C">
          <w:rPr>
            <w:lang w:eastAsia="zh-CN"/>
          </w:rPr>
          <w:delText xml:space="preserve">AOA </w:delText>
        </w:r>
      </w:del>
      <w:ins w:id="1666"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667" w:name="_Toc144117008"/>
      <w:bookmarkStart w:id="1668" w:name="_Toc146746941"/>
      <w:bookmarkStart w:id="1669" w:name="_Toc149599476"/>
      <w:bookmarkStart w:id="1670"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667"/>
      <w:bookmarkEnd w:id="1668"/>
      <w:bookmarkEnd w:id="1669"/>
      <w:bookmarkEnd w:id="1670"/>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671" w:author="Yi1-Intel" w:date="2024-02-05T18:06:00Z"/>
          <w:noProof/>
          <w:lang w:eastAsia="en-GB"/>
        </w:rPr>
      </w:pPr>
      <w:ins w:id="1672"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673"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674" w:name="_Toc144117009"/>
      <w:bookmarkStart w:id="1675" w:name="_Toc146746942"/>
      <w:bookmarkStart w:id="1676" w:name="_Toc149599477"/>
      <w:bookmarkStart w:id="1677"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674"/>
      <w:bookmarkEnd w:id="1675"/>
      <w:bookmarkEnd w:id="1676"/>
      <w:bookmarkEnd w:id="1677"/>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1678"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proofErr w:type="gramEnd"/>
      <w:ins w:id="1679" w:author="Yi1-Intel" w:date="2024-02-05T17:34:00Z">
        <w:r w:rsidR="0058702E" w:rsidRPr="0058702E">
          <w:rPr>
            <w:lang w:eastAsia="en-GB"/>
          </w:rPr>
          <w:t>maxNrOfUEs</w:t>
        </w:r>
      </w:ins>
      <w:del w:id="1680" w:author="Yi1-Intel" w:date="2024-02-05T17:34:00Z">
        <w:r w:rsidR="009C3C7E" w:rsidRPr="009C3C7E" w:rsidDel="0058702E">
          <w:rPr>
            <w:lang w:eastAsia="en-GB"/>
          </w:rPr>
          <w:delText>maxNrOfSLTxUEs</w:delText>
        </w:r>
      </w:del>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proofErr w:type="gramEnd"/>
      <w:r>
        <w:rPr>
          <w:lang w:eastAsia="en-GB"/>
        </w:rPr>
        <w:t xml:space="preserve">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 xml:space="preserve">0..3599),  </w:t>
      </w:r>
      <w:ins w:id="1681"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496AD45A"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w:t>
      </w:r>
      <w:del w:id="1682" w:author="Yi-Intel-0306" w:date="2024-03-06T20:58:00Z">
        <w:r w:rsidDel="007C17FB">
          <w:rPr>
            <w:lang w:eastAsia="en-GB"/>
          </w:rPr>
          <w:delText>1799</w:delText>
        </w:r>
      </w:del>
      <w:ins w:id="1683" w:author="Yi-Intel-0306" w:date="2024-03-06T20:58:00Z">
        <w:r w:rsidR="007C17FB">
          <w:rPr>
            <w:lang w:eastAsia="en-GB"/>
          </w:rPr>
          <w:t>1</w:t>
        </w:r>
        <w:r w:rsidR="007C17FB">
          <w:rPr>
            <w:lang w:eastAsia="en-GB"/>
          </w:rPr>
          <w:t>8</w:t>
        </w:r>
        <w:commentRangeStart w:id="1684"/>
        <w:r w:rsidR="007C17FB">
          <w:rPr>
            <w:lang w:eastAsia="en-GB"/>
          </w:rPr>
          <w:t>00</w:t>
        </w:r>
        <w:commentRangeEnd w:id="1684"/>
        <w:r w:rsidR="007C17FB">
          <w:rPr>
            <w:rStyle w:val="CommentReference"/>
            <w:rFonts w:ascii="Times New Roman" w:hAnsi="Times New Roman"/>
          </w:rPr>
          <w:commentReference w:id="1684"/>
        </w:r>
      </w:ins>
      <w:r>
        <w:rPr>
          <w:lang w:eastAsia="en-GB"/>
        </w:rPr>
        <w:t>)</w:t>
      </w:r>
      <w:ins w:id="1685" w:author="Yi1-Intel" w:date="2024-02-05T18:07:00Z">
        <w:r w:rsidR="00530A65">
          <w:rPr>
            <w:lang w:eastAsia="en-GB"/>
          </w:rPr>
          <w:t xml:space="preserve">        OPTION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686" w:name="_Toc144117010"/>
      <w:bookmarkStart w:id="1687" w:name="_Toc146746943"/>
      <w:bookmarkStart w:id="1688" w:name="_Toc149599478"/>
      <w:bookmarkStart w:id="1689"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686"/>
      <w:bookmarkEnd w:id="1687"/>
      <w:bookmarkEnd w:id="1688"/>
      <w:bookmarkEnd w:id="1689"/>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690" w:author="Yi-Intel-0302" w:date="2024-03-03T22:12:00Z"/>
          <w:noProof/>
          <w:lang w:eastAsia="en-GB"/>
        </w:rPr>
      </w:pPr>
      <w:ins w:id="1691"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 xml:space="preserve">gcs, lcsWithTranslation, lcsWithoutTranslation </w:t>
        </w:r>
        <w:r w:rsidRPr="0066692D">
          <w:rPr>
            <w:noProof/>
            <w:lang w:eastAsia="en-GB"/>
          </w:rPr>
          <w:t>}    OPTIONA</w:t>
        </w:r>
        <w:commentRangeStart w:id="1692"/>
        <w:r w:rsidRPr="0066692D">
          <w:rPr>
            <w:noProof/>
            <w:lang w:eastAsia="en-GB"/>
          </w:rPr>
          <w:t>L,</w:t>
        </w:r>
      </w:ins>
      <w:commentRangeEnd w:id="1692"/>
      <w:ins w:id="1693" w:author="Yi-Intel-0302" w:date="2024-03-03T22:14:00Z">
        <w:r w:rsidR="00067FF1">
          <w:rPr>
            <w:rStyle w:val="CommentReference"/>
            <w:rFonts w:ascii="Times New Roman" w:hAnsi="Times New Roman"/>
          </w:rPr>
          <w:commentReference w:id="1692"/>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694"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695" w:author="Yi-Intel-0302" w:date="2024-03-03T22:10:00Z"/>
          <w:noProof/>
          <w:lang w:eastAsia="en-GB"/>
        </w:rPr>
      </w:pPr>
      <w:ins w:id="1696" w:author="Yi-Intel-0302" w:date="2024-03-03T22:10:00Z">
        <w:r>
          <w:rPr>
            <w:noProof/>
            <w:lang w:eastAsia="en-GB"/>
          </w:rPr>
          <w:t xml:space="preserve">    </w:t>
        </w:r>
        <w:r w:rsidRPr="000F6AD8">
          <w:rPr>
            <w:noProof/>
            <w:lang w:eastAsia="en-GB"/>
          </w:rPr>
          <w:t>sl-AzimuthAoA</w:t>
        </w:r>
      </w:ins>
      <w:ins w:id="1697" w:author="Yi-Intel-0302" w:date="2024-03-03T22:11:00Z">
        <w:r>
          <w:rPr>
            <w:noProof/>
            <w:lang w:eastAsia="en-GB"/>
          </w:rPr>
          <w:t>-</w:t>
        </w:r>
      </w:ins>
      <w:ins w:id="1698" w:author="Yi-Intel-0302" w:date="2024-03-03T22:10:00Z">
        <w:r>
          <w:rPr>
            <w:noProof/>
            <w:lang w:eastAsia="en-GB"/>
          </w:rPr>
          <w:t>Request</w:t>
        </w:r>
        <w:r w:rsidRPr="0066692D">
          <w:rPr>
            <w:noProof/>
            <w:lang w:eastAsia="en-GB"/>
          </w:rPr>
          <w:t xml:space="preserve">                 ENUMERATED { true }   </w:t>
        </w:r>
      </w:ins>
      <w:ins w:id="1699" w:author="Yi-Intel-0302" w:date="2024-03-03T22:13:00Z">
        <w:r>
          <w:rPr>
            <w:noProof/>
            <w:lang w:eastAsia="en-GB"/>
          </w:rPr>
          <w:t xml:space="preserve">                                          </w:t>
        </w:r>
      </w:ins>
      <w:ins w:id="1700" w:author="Yi-Intel-0302" w:date="2024-03-03T22:10:00Z">
        <w:r w:rsidRPr="0066692D">
          <w:rPr>
            <w:noProof/>
            <w:lang w:eastAsia="en-GB"/>
          </w:rPr>
          <w:t xml:space="preserve"> </w:t>
        </w:r>
        <w:commentRangeStart w:id="1701"/>
        <w:r w:rsidRPr="0066692D">
          <w:rPr>
            <w:noProof/>
            <w:lang w:eastAsia="en-GB"/>
          </w:rPr>
          <w:t>OPTIONAL,</w:t>
        </w:r>
      </w:ins>
      <w:commentRangeEnd w:id="1701"/>
      <w:ins w:id="1702" w:author="Yi-Intel-0302" w:date="2024-03-03T22:11:00Z">
        <w:r>
          <w:rPr>
            <w:rStyle w:val="CommentReference"/>
            <w:rFonts w:ascii="Times New Roman" w:hAnsi="Times New Roman"/>
          </w:rPr>
          <w:commentReference w:id="1701"/>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703" w:author="Yi-Intel-0302" w:date="2024-03-03T22:11:00Z"/>
          <w:noProof/>
          <w:lang w:eastAsia="en-GB"/>
        </w:rPr>
      </w:pPr>
      <w:ins w:id="1704"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705" w:author="Yi-Intel-0302" w:date="2024-03-03T22:13:00Z">
        <w:r>
          <w:rPr>
            <w:noProof/>
            <w:lang w:eastAsia="en-GB"/>
          </w:rPr>
          <w:t xml:space="preserve">                                          </w:t>
        </w:r>
      </w:ins>
      <w:ins w:id="1706"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707"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708"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09"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10" w:author="Yi-Intel-0302" w:date="2024-03-01T18:04:00Z">
        <w:r w:rsidR="00BC1B41">
          <w:rPr>
            <w:noProof/>
            <w:lang w:eastAsia="en-GB"/>
          </w:rPr>
          <w:t xml:space="preserve">         </w:t>
        </w:r>
      </w:ins>
      <w:r>
        <w:rPr>
          <w:noProof/>
          <w:lang w:eastAsia="en-GB"/>
        </w:rPr>
        <w:t xml:space="preserve"> ENUMERATED { true }    </w:t>
      </w:r>
      <w:ins w:id="1711" w:author="Yi-Intel-0302" w:date="2024-03-03T22:13:00Z">
        <w:r w:rsidR="000F6AD8">
          <w:rPr>
            <w:noProof/>
            <w:lang w:eastAsia="en-GB"/>
          </w:rPr>
          <w:t xml:space="preserve">                                          </w:t>
        </w:r>
      </w:ins>
      <w:commentRangeStart w:id="1712"/>
      <w:r>
        <w:rPr>
          <w:noProof/>
          <w:lang w:eastAsia="en-GB"/>
        </w:rPr>
        <w:t>OPTIONAL,</w:t>
      </w:r>
      <w:commentRangeEnd w:id="1712"/>
      <w:r w:rsidR="00BC1B41">
        <w:rPr>
          <w:rStyle w:val="CommentReference"/>
          <w:rFonts w:ascii="Times New Roman" w:hAnsi="Times New Roman"/>
        </w:rPr>
        <w:commentReference w:id="1712"/>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713"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714"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715"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716"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717" w:author="Yi-Intel-0302" w:date="2024-03-03T22:20:00Z"/>
                <w:b/>
                <w:bCs/>
                <w:i/>
                <w:noProof/>
              </w:rPr>
            </w:pPr>
            <w:del w:id="1718"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719" w:author="Yi-Intel-0302" w:date="2024-03-03T22:20:00Z"/>
                <w:b/>
                <w:bCs/>
                <w:i/>
                <w:noProof/>
              </w:rPr>
            </w:pPr>
            <w:del w:id="1720"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721" w:name="_Toc144117011"/>
      <w:bookmarkStart w:id="1722" w:name="_Toc146746944"/>
      <w:bookmarkStart w:id="1723" w:name="_Toc149599479"/>
      <w:bookmarkStart w:id="1724"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721"/>
      <w:bookmarkEnd w:id="1722"/>
      <w:bookmarkEnd w:id="1723"/>
      <w:bookmarkEnd w:id="1724"/>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1725"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w:t>
      </w:r>
      <w:proofErr w:type="gramStart"/>
      <w:r>
        <w:rPr>
          <w:lang w:eastAsia="en-GB"/>
        </w:rPr>
        <w:t>SIZE(</w:t>
      </w:r>
      <w:proofErr w:type="gramEnd"/>
      <w:r>
        <w:rPr>
          <w:lang w:eastAsia="en-GB"/>
        </w:rPr>
        <w:t>1..</w:t>
      </w:r>
      <w:ins w:id="1726" w:author="Yi1-Intel" w:date="2024-02-05T17:35:00Z">
        <w:r w:rsidR="0058702E" w:rsidRPr="0058702E">
          <w:rPr>
            <w:lang w:eastAsia="en-GB"/>
          </w:rPr>
          <w:t>maxNrOfUEs</w:t>
        </w:r>
      </w:ins>
      <w:del w:id="1727"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w:t>
      </w:r>
      <w:proofErr w:type="gramStart"/>
      <w:r>
        <w:rPr>
          <w:lang w:eastAsia="en-GB"/>
        </w:rPr>
        <w:t>MeasElement ::=</w:t>
      </w:r>
      <w:proofErr w:type="gramEnd"/>
      <w:r>
        <w:rPr>
          <w:lang w:eastAsia="en-GB"/>
        </w:rPr>
        <w:t xml:space="preserve">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728" w:author="Yi-Intel-0302" w:date="2024-03-03T22:07:00Z"/>
          <w:lang w:eastAsia="en-GB"/>
        </w:rPr>
      </w:pPr>
      <w:ins w:id="1729" w:author="Yi-Intel-0302" w:date="2024-03-03T22:07:00Z">
        <w:r>
          <w:rPr>
            <w:lang w:eastAsia="en-GB"/>
          </w:rPr>
          <w:t xml:space="preserve">    </w:t>
        </w:r>
        <w:proofErr w:type="spellStart"/>
        <w:r>
          <w:rPr>
            <w:lang w:eastAsia="en-GB"/>
          </w:rPr>
          <w:t>sl</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w:t>
      </w:r>
      <w:del w:id="1730" w:author="Yi-Intel-0302" w:date="2024-03-01T18:04:00Z">
        <w:r w:rsidDel="00BC1B41">
          <w:rPr>
            <w:lang w:eastAsia="en-GB"/>
          </w:rPr>
          <w:delText>FirstPath</w:delText>
        </w:r>
      </w:del>
      <w:r>
        <w:rPr>
          <w:lang w:eastAsia="en-GB"/>
        </w:rPr>
        <w:t xml:space="preserve">Result        </w:t>
      </w:r>
      <w:ins w:id="1731" w:author="Yi-Intel-0302" w:date="2024-03-01T18:04: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xml:space="preserve">)         OPTIONAL,  -- </w:t>
      </w:r>
      <w:proofErr w:type="spellStart"/>
      <w:r>
        <w:rPr>
          <w:lang w:eastAsia="en-GB"/>
        </w:rPr>
        <w:t>sl</w:t>
      </w:r>
      <w:proofErr w:type="spellEnd"/>
      <w:r>
        <w:rPr>
          <w:lang w:eastAsia="en-GB"/>
        </w:rPr>
        <w:t>-PRS-</w:t>
      </w:r>
      <w:proofErr w:type="spellStart"/>
      <w:r>
        <w:rPr>
          <w:lang w:eastAsia="en-GB"/>
        </w:rPr>
        <w:t>Ao</w:t>
      </w:r>
      <w:commentRangeStart w:id="1732"/>
      <w:r>
        <w:rPr>
          <w:lang w:eastAsia="en-GB"/>
        </w:rPr>
        <w:t>A</w:t>
      </w:r>
      <w:commentRangeEnd w:id="1732"/>
      <w:proofErr w:type="spellEnd"/>
      <w:r w:rsidR="00BC1B41">
        <w:rPr>
          <w:rStyle w:val="CommentReference"/>
          <w:rFonts w:ascii="Times New Roman" w:hAnsi="Times New Roman"/>
        </w:rPr>
        <w:commentReference w:id="1732"/>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733" w:author="Yi-Intel-0302" w:date="2024-03-03T22:06:00Z"/>
          <w:lang w:eastAsia="en-GB"/>
        </w:rPr>
      </w:pPr>
      <w:del w:id="1734"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w:delText>
        </w:r>
        <w:commentRangeStart w:id="1735"/>
        <w:r w:rsidDel="00E5323E">
          <w:rPr>
            <w:lang w:eastAsia="en-GB"/>
          </w:rPr>
          <w:delText>on</w:delText>
        </w:r>
      </w:del>
      <w:commentRangeEnd w:id="1735"/>
      <w:r w:rsidR="00E5323E">
        <w:rPr>
          <w:rStyle w:val="CommentReference"/>
          <w:rFonts w:ascii="Times New Roman" w:hAnsi="Times New Roman"/>
        </w:rPr>
        <w:commentReference w:id="1735"/>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736" w:author="Yi-Intel-0302" w:date="2024-03-01T18:05:00Z">
        <w:r w:rsidDel="00BC1B41">
          <w:rPr>
            <w:lang w:eastAsia="en-GB"/>
          </w:rPr>
          <w:delText>FirstPath</w:delText>
        </w:r>
      </w:del>
      <w:r>
        <w:rPr>
          <w:lang w:eastAsia="en-GB"/>
        </w:rPr>
        <w:t xml:space="preserve">RSRPP-Result         </w:t>
      </w:r>
      <w:ins w:id="1737" w:author="Yi-Intel-0302" w:date="2024-03-01T18:05:00Z">
        <w:r w:rsidR="00BC1B41">
          <w:rPr>
            <w:lang w:eastAsia="en-GB"/>
          </w:rPr>
          <w:t xml:space="preserve">         </w:t>
        </w:r>
      </w:ins>
      <w:r>
        <w:rPr>
          <w:lang w:eastAsia="en-GB"/>
        </w:rPr>
        <w:t xml:space="preserve">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738" w:author="Yi1-Intel" w:date="2024-02-05T18:25:00Z"/>
          <w:lang w:eastAsia="en-GB"/>
        </w:rPr>
      </w:pPr>
      <w:del w:id="1739"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w:t>
      </w:r>
      <w:del w:id="1740" w:author="Yi-Intel-0302" w:date="2024-03-01T18:05:00Z">
        <w:r w:rsidDel="00BC1B41">
          <w:rPr>
            <w:lang w:eastAsia="en-GB"/>
          </w:rPr>
          <w:delText>FirstPath</w:delText>
        </w:r>
      </w:del>
      <w:r>
        <w:rPr>
          <w:lang w:eastAsia="en-GB"/>
        </w:rPr>
        <w:t xml:space="preserve">Result      </w:t>
      </w:r>
      <w:ins w:id="1741" w:author="Yi-Intel-0302" w:date="2024-03-01T18:05: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742" w:author="Yi-Intel-0302" w:date="2024-03-03T22:07:00Z"/>
          <w:lang w:eastAsia="en-GB"/>
        </w:rPr>
      </w:pPr>
      <w:del w:id="1743"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w:t>
      </w:r>
      <w:proofErr w:type="gramStart"/>
      <w:r>
        <w:rPr>
          <w:lang w:eastAsia="en-GB"/>
        </w:rPr>
        <w:t>AdditionalPathList ::=</w:t>
      </w:r>
      <w:proofErr w:type="gramEnd"/>
      <w:r>
        <w:rPr>
          <w:lang w:eastAsia="en-GB"/>
        </w:rPr>
        <w:t xml:space="preserve">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744" w:author="Yi-Intel-0302" w:date="2024-03-01T16:14:00Z"/>
          <w:lang w:eastAsia="en-GB"/>
        </w:rPr>
      </w:pPr>
      <w:del w:id="1745"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w:delText>
        </w:r>
        <w:commentRangeStart w:id="1746"/>
        <w:r w:rsidRPr="002D2EF8" w:rsidDel="00740CE2">
          <w:rPr>
            <w:lang w:eastAsia="en-GB"/>
          </w:rPr>
          <w:delText>eId</w:delText>
        </w:r>
      </w:del>
      <w:commentRangeEnd w:id="1746"/>
      <w:r w:rsidR="00740CE2">
        <w:rPr>
          <w:rStyle w:val="CommentReference"/>
          <w:rFonts w:ascii="Times New Roman" w:hAnsi="Times New Roman"/>
        </w:rPr>
        <w:commentReference w:id="1746"/>
      </w:r>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747" w:author="Yi-Intel-0302" w:date="2024-03-01T16:14:00Z"/>
          <w:lang w:eastAsia="en-GB"/>
        </w:rPr>
      </w:pPr>
      <w:del w:id="1748"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749" w:author="Yi-Intel-0302" w:date="2024-03-01T16:14:00Z"/>
          <w:lang w:eastAsia="en-GB"/>
        </w:rPr>
      </w:pPr>
      <w:del w:id="1750"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751" w:author="Yi1-Intel" w:date="2024-02-05T18:27:00Z"/>
          <w:lang w:eastAsia="en-GB"/>
        </w:rPr>
      </w:pPr>
      <w:del w:id="1752"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5627544B" w:rsidR="005E30AB" w:rsidDel="0059045B" w:rsidRDefault="005E30AB" w:rsidP="0059045B">
      <w:pPr>
        <w:pStyle w:val="PL"/>
        <w:shd w:val="clear" w:color="auto" w:fill="E6E6E6"/>
        <w:overflowPunct w:val="0"/>
        <w:autoSpaceDE w:val="0"/>
        <w:autoSpaceDN w:val="0"/>
        <w:adjustRightInd w:val="0"/>
        <w:textAlignment w:val="baseline"/>
        <w:rPr>
          <w:del w:id="1753" w:author="Yi-Intel-0306" w:date="2024-03-06T09:56:00Z"/>
          <w:noProof/>
          <w:lang w:eastAsia="en-GB"/>
        </w:rPr>
      </w:pPr>
      <w:r>
        <w:rPr>
          <w:noProof/>
          <w:lang w:eastAsia="en-GB"/>
        </w:rPr>
        <w:t xml:space="preserve">    zenithQuality               INTEGER (0..255)    </w:t>
      </w:r>
      <w:ins w:id="1754" w:author="Yi-Intel" w:date="2023-12-04T22:33:00Z">
        <w:r w:rsidR="00FF62AE">
          <w:rPr>
            <w:noProof/>
            <w:lang w:eastAsia="en-GB"/>
          </w:rPr>
          <w:t xml:space="preserve">    </w:t>
        </w:r>
      </w:ins>
      <w:r>
        <w:rPr>
          <w:noProof/>
          <w:lang w:eastAsia="en-GB"/>
        </w:rPr>
        <w:t>OPTIONAL</w:t>
      </w:r>
      <w:del w:id="1755" w:author="Yi-Intel-0306" w:date="2024-03-06T09:56:00Z">
        <w:r w:rsidDel="0059045B">
          <w:rPr>
            <w:noProof/>
            <w:lang w:eastAsia="en-GB"/>
          </w:rPr>
          <w:delText>,</w:delText>
        </w:r>
      </w:del>
    </w:p>
    <w:p w14:paraId="4FF581D1" w14:textId="3DD9B65C" w:rsidR="005E30AB" w:rsidRDefault="005E30AB" w:rsidP="0059045B">
      <w:pPr>
        <w:pStyle w:val="PL"/>
        <w:shd w:val="clear" w:color="auto" w:fill="E6E6E6"/>
        <w:overflowPunct w:val="0"/>
        <w:autoSpaceDE w:val="0"/>
        <w:autoSpaceDN w:val="0"/>
        <w:adjustRightInd w:val="0"/>
        <w:textAlignment w:val="baseline"/>
        <w:rPr>
          <w:noProof/>
          <w:lang w:eastAsia="en-GB"/>
        </w:rPr>
      </w:pPr>
      <w:del w:id="1756" w:author="Yi-Intel-0306" w:date="2024-03-06T09:56:00Z">
        <w:r w:rsidDel="0059045B">
          <w:rPr>
            <w:noProof/>
            <w:lang w:eastAsia="en-GB"/>
          </w:rPr>
          <w:delText xml:space="preserve">    resolution                  ENUMERATED {deg0dot</w:delText>
        </w:r>
        <w:commentRangeStart w:id="1757"/>
        <w:r w:rsidDel="0059045B">
          <w:rPr>
            <w:noProof/>
            <w:lang w:eastAsia="en-GB"/>
          </w:rPr>
          <w:delText>1}</w:delText>
        </w:r>
      </w:del>
      <w:commentRangeEnd w:id="1757"/>
      <w:r w:rsidR="0059045B">
        <w:rPr>
          <w:rStyle w:val="CommentReference"/>
          <w:rFonts w:ascii="Times New Roman" w:hAnsi="Times New Roman"/>
        </w:rPr>
        <w:commentReference w:id="1757"/>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50D3130D"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ins w:id="1758" w:author="Yi-Intel-0306" w:date="2024-03-06T09:57:00Z">
              <w:r w:rsidR="0059045B">
                <w:rPr>
                  <w:noProof/>
                </w:rPr>
                <w:t xml:space="preserve"> </w:t>
              </w:r>
            </w:ins>
            <w:ins w:id="1759" w:author="Yi-Intel-0306" w:date="2024-03-06T09:58:00Z">
              <w:r w:rsidR="0059045B" w:rsidRPr="0059045B">
                <w:rPr>
                  <w:noProof/>
                </w:rPr>
                <w:t xml:space="preserve">Scale factor 0.1 </w:t>
              </w:r>
              <w:commentRangeStart w:id="1760"/>
              <w:r w:rsidR="0059045B" w:rsidRPr="0059045B">
                <w:rPr>
                  <w:noProof/>
                </w:rPr>
                <w:t>degree;</w:t>
              </w:r>
              <w:commentRangeEnd w:id="1760"/>
              <w:r w:rsidR="0059045B">
                <w:rPr>
                  <w:rStyle w:val="CommentReference"/>
                  <w:rFonts w:ascii="Times New Roman" w:hAnsi="Times New Roman"/>
                </w:rPr>
                <w:commentReference w:id="1760"/>
              </w:r>
            </w:ins>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761"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762" w:author="Yi1-Intel" w:date="2024-02-05T15:05:00Z">
              <w:r w:rsidDel="00381AF5">
                <w:rPr>
                  <w:snapToGrid w:val="0"/>
                </w:rPr>
                <w:delText xml:space="preserve">resourde </w:delText>
              </w:r>
            </w:del>
            <w:ins w:id="1763"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del w:id="1764"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765"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766" w:name="_Toc144117012"/>
      <w:bookmarkStart w:id="1767" w:name="_Toc146746945"/>
      <w:bookmarkStart w:id="1768" w:name="_Toc149599480"/>
      <w:bookmarkStart w:id="1769"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766"/>
      <w:bookmarkEnd w:id="1767"/>
      <w:bookmarkEnd w:id="1768"/>
      <w:bookmarkEnd w:id="1769"/>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770" w:name="_Toc144117013"/>
      <w:bookmarkStart w:id="1771" w:name="_Toc146746946"/>
      <w:bookmarkStart w:id="1772" w:name="_Toc149599481"/>
      <w:bookmarkStart w:id="1773"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770"/>
      <w:bookmarkEnd w:id="1771"/>
      <w:bookmarkEnd w:id="1772"/>
      <w:bookmarkEnd w:id="1773"/>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774" w:name="_Toc144117014"/>
      <w:bookmarkStart w:id="1775" w:name="_Toc146746947"/>
      <w:bookmarkStart w:id="1776" w:name="_Toc149599482"/>
      <w:bookmarkStart w:id="1777"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774"/>
      <w:bookmarkEnd w:id="1775"/>
      <w:bookmarkEnd w:id="1776"/>
      <w:bookmarkEnd w:id="1777"/>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778" w:author="Yi1-Intel" w:date="2024-01-31T13:11:00Z">
        <w:r w:rsidDel="00804802">
          <w:rPr>
            <w:noProof/>
            <w:lang w:eastAsia="en-GB"/>
          </w:rPr>
          <w:delText>CONTENTS</w:delText>
        </w:r>
        <w:r w:rsidRPr="0068228D" w:rsidDel="00804802">
          <w:rPr>
            <w:noProof/>
            <w:lang w:eastAsia="en-GB"/>
          </w:rPr>
          <w:delText xml:space="preserve"> </w:delText>
        </w:r>
      </w:del>
      <w:ins w:id="1779"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780" w:author="Yi1-Intel" w:date="2024-02-05T18:22:00Z"/>
          <w:noProof/>
          <w:lang w:eastAsia="en-GB"/>
        </w:rPr>
      </w:pPr>
      <w:del w:id="1781"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82" w:author="Yi1-Intel" w:date="2024-02-05T17:35:00Z">
        <w:r w:rsidR="0058702E" w:rsidRPr="0058702E">
          <w:rPr>
            <w:noProof/>
            <w:lang w:eastAsia="en-GB"/>
          </w:rPr>
          <w:t>maxNrOfUEs</w:t>
        </w:r>
      </w:ins>
      <w:del w:id="1783"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784" w:name="_Toc144117015"/>
      <w:bookmarkStart w:id="1785" w:name="_Toc146746948"/>
      <w:bookmarkStart w:id="1786" w:name="_Toc149599483"/>
      <w:bookmarkStart w:id="1787"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784"/>
      <w:bookmarkEnd w:id="1785"/>
      <w:bookmarkEnd w:id="1786"/>
      <w:bookmarkEnd w:id="1787"/>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788" w:name="_Toc144117016"/>
      <w:bookmarkStart w:id="1789" w:name="_Toc146746949"/>
      <w:bookmarkStart w:id="1790" w:name="_Toc149599484"/>
      <w:bookmarkStart w:id="1791"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788"/>
      <w:bookmarkEnd w:id="1789"/>
      <w:bookmarkEnd w:id="1790"/>
      <w:bookmarkEnd w:id="1791"/>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792" w:name="_Toc144117017"/>
      <w:bookmarkStart w:id="1793" w:name="_Toc146746950"/>
      <w:bookmarkStart w:id="1794" w:name="_Toc149599485"/>
      <w:bookmarkStart w:id="1795"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792"/>
      <w:bookmarkEnd w:id="1793"/>
      <w:bookmarkEnd w:id="1794"/>
      <w:bookmarkEnd w:id="1795"/>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796" w:name="_Toc144117018"/>
      <w:bookmarkStart w:id="1797" w:name="_Toc146746951"/>
      <w:bookmarkStart w:id="1798" w:name="_Toc149599486"/>
      <w:bookmarkStart w:id="1799"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796"/>
      <w:bookmarkEnd w:id="1797"/>
      <w:bookmarkEnd w:id="1798"/>
      <w:bookmarkEnd w:id="1799"/>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800" w:name="_Toc144117019"/>
      <w:bookmarkStart w:id="1801" w:name="_Toc146746952"/>
      <w:bookmarkStart w:id="1802" w:name="_Toc149599487"/>
      <w:bookmarkStart w:id="1803"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800"/>
      <w:bookmarkEnd w:id="1801"/>
      <w:bookmarkEnd w:id="1802"/>
      <w:bookmarkEnd w:id="1803"/>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804"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805"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806"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807"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808" w:author="Yi-Intel-0302" w:date="2024-03-01T18:06:00Z">
        <w:r w:rsidR="00BC1B41">
          <w:rPr>
            <w:noProof/>
            <w:lang w:eastAsia="en-GB"/>
          </w:rPr>
          <w:t xml:space="preserve">    </w:t>
        </w:r>
      </w:ins>
      <w:ins w:id="1809"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810"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811"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812"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813" w:author="Yi-Intel-0302" w:date="2024-03-03T22:16:00Z"/>
          <w:noProof/>
          <w:lang w:eastAsia="en-GB"/>
        </w:rPr>
      </w:pPr>
      <w:ins w:id="1814" w:author="Yi-Intel-0302" w:date="2024-03-03T22:16:00Z">
        <w:r>
          <w:rPr>
            <w:noProof/>
            <w:lang w:eastAsia="en-GB"/>
          </w:rPr>
          <w:t xml:space="preserve">    </w:t>
        </w:r>
        <w:r w:rsidRPr="00067FF1">
          <w:rPr>
            <w:noProof/>
            <w:lang w:eastAsia="en-GB"/>
          </w:rPr>
          <w:t>tx-TimeInfo</w:t>
        </w:r>
        <w:r>
          <w:rPr>
            <w:noProof/>
            <w:lang w:eastAsia="en-GB"/>
          </w:rPr>
          <w:t xml:space="preserve">Request                    ENUMERATED { true }              </w:t>
        </w:r>
        <w:commentRangeStart w:id="1815"/>
        <w:r>
          <w:rPr>
            <w:noProof/>
            <w:lang w:eastAsia="en-GB"/>
          </w:rPr>
          <w:t>OPTIONAL,</w:t>
        </w:r>
      </w:ins>
      <w:commentRangeEnd w:id="1815"/>
      <w:ins w:id="1816" w:author="Yi-Intel-0302" w:date="2024-03-03T22:17:00Z">
        <w:r>
          <w:rPr>
            <w:rStyle w:val="CommentReference"/>
            <w:rFonts w:ascii="Times New Roman" w:hAnsi="Times New Roman"/>
          </w:rPr>
          <w:commentReference w:id="1815"/>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817"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818"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819"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20"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821"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822" w:author="Yi-Intel-0302" w:date="2024-03-03T22:19:00Z"/>
                <w:b/>
                <w:bCs/>
                <w:i/>
                <w:noProof/>
              </w:rPr>
            </w:pPr>
            <w:del w:id="1823"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824" w:author="Yi-Intel-0302" w:date="2024-03-03T22:19:00Z"/>
                <w:b/>
                <w:bCs/>
                <w:i/>
                <w:noProof/>
              </w:rPr>
            </w:pPr>
            <w:del w:id="1825"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826" w:name="_Toc144117020"/>
      <w:bookmarkStart w:id="1827" w:name="_Toc146746953"/>
      <w:bookmarkStart w:id="1828" w:name="_Toc149599488"/>
      <w:bookmarkStart w:id="1829"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826"/>
      <w:bookmarkEnd w:id="1827"/>
      <w:bookmarkEnd w:id="1828"/>
      <w:bookmarkEnd w:id="1829"/>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830"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d="1831" w:author="Yi1-Intel" w:date="2024-02-05T17:35:00Z">
        <w:r w:rsidR="0058702E" w:rsidRPr="0058702E">
          <w:rPr>
            <w:lang w:eastAsia="en-GB"/>
          </w:rPr>
          <w:t>maxNrOfUEs</w:t>
        </w:r>
      </w:ins>
      <w:del w:id="1832" w:author="Yi1-Intel" w:date="2024-02-05T17:35:00Z">
        <w:r w:rsidR="009C3C7E" w:rsidRPr="009C3C7E" w:rsidDel="0058702E">
          <w:rPr>
            <w:lang w:eastAsia="en-GB"/>
          </w:rPr>
          <w:delText>maxNrOfSLTxUEs</w:delText>
        </w:r>
      </w:del>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833" w:author="Yi-Intel-0302" w:date="2024-03-03T22:23:00Z"/>
          <w:lang w:eastAsia="en-GB"/>
        </w:rPr>
      </w:pPr>
      <w:ins w:id="1834" w:author="Yi-Intel-0302" w:date="2024-03-03T22:23:00Z">
        <w:r w:rsidRPr="00421A1D">
          <w:rPr>
            <w:lang w:eastAsia="en-GB"/>
          </w:rPr>
          <w:t xml:space="preserve">    </w:t>
        </w:r>
        <w:proofErr w:type="spellStart"/>
        <w:r w:rsidRPr="00421A1D">
          <w:rPr>
            <w:lang w:eastAsia="en-GB"/>
          </w:rPr>
          <w:t>sl</w:t>
        </w:r>
        <w:proofErr w:type="spellEnd"/>
        <w:r w:rsidRPr="00421A1D">
          <w:rPr>
            <w:lang w:eastAsia="en-GB"/>
          </w:rPr>
          <w:t>-PRS-</w:t>
        </w:r>
        <w:proofErr w:type="spellStart"/>
        <w:r w:rsidRPr="00421A1D">
          <w:rPr>
            <w:lang w:eastAsia="en-GB"/>
          </w:rPr>
          <w:t>RxTxTimeDiffMeasResult</w:t>
        </w:r>
        <w:proofErr w:type="spellEnd"/>
        <w:r w:rsidRPr="00421A1D">
          <w:rPr>
            <w:lang w:eastAsia="en-GB"/>
          </w:rPr>
          <w:t xml:space="preserve">         SL-PRS-</w:t>
        </w:r>
        <w:commentRangeStart w:id="1835"/>
        <w:proofErr w:type="spellStart"/>
        <w:r w:rsidRPr="00421A1D">
          <w:rPr>
            <w:lang w:eastAsia="en-GB"/>
          </w:rPr>
          <w:t>RxTxTimeDiffMeasResult</w:t>
        </w:r>
        <w:proofErr w:type="spellEnd"/>
        <w:r w:rsidRPr="00421A1D">
          <w:rPr>
            <w:lang w:eastAsia="en-GB"/>
          </w:rPr>
          <w:t>,</w:t>
        </w:r>
      </w:ins>
      <w:commentRangeEnd w:id="1835"/>
      <w:ins w:id="1836" w:author="Yi-Intel-0302" w:date="2024-03-03T22:24:00Z">
        <w:r>
          <w:rPr>
            <w:rStyle w:val="CommentReference"/>
            <w:rFonts w:ascii="Times New Roman" w:hAnsi="Times New Roman"/>
          </w:rPr>
          <w:commentReference w:id="1835"/>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837" w:author="Yi-Intel-0302" w:date="2024-03-03T22:25:00Z"/>
          <w:lang w:eastAsia="en-GB"/>
        </w:rPr>
      </w:pPr>
      <w:ins w:id="1838" w:author="Yi-Intel-0302" w:date="2024-03-03T22:25:00Z">
        <w:r>
          <w:rPr>
            <w:lang w:eastAsia="en-GB"/>
          </w:rPr>
          <w:lastRenderedPageBreak/>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839"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840" w:author="Yi-Intel-0302" w:date="2024-03-03T22:25:00Z"/>
          <w:lang w:eastAsia="en-GB"/>
        </w:rPr>
      </w:pPr>
      <w:ins w:id="1841"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842"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843" w:author="Yi-Intel-0302" w:date="2024-03-03T22:25:00Z"/>
          <w:lang w:eastAsia="en-GB"/>
        </w:rPr>
      </w:pPr>
      <w:ins w:id="1844" w:author="Yi-Intel-0302" w:date="2024-03-03T22:25:00Z">
        <w:r>
          <w:rPr>
            <w:lang w:eastAsia="en-GB"/>
          </w:rPr>
          <w:t>SL-PRS-</w:t>
        </w:r>
        <w:proofErr w:type="spellStart"/>
        <w:proofErr w:type="gramStart"/>
        <w:r>
          <w:rPr>
            <w:lang w:eastAsia="en-GB"/>
          </w:rPr>
          <w:t>RxTxTimeDiffMeasResult</w:t>
        </w:r>
        <w:proofErr w:type="spellEnd"/>
        <w:r>
          <w:rPr>
            <w:lang w:eastAsia="en-GB"/>
          </w:rPr>
          <w:t xml:space="preserve"> ::=</w:t>
        </w:r>
        <w:proofErr w:type="gramEnd"/>
        <w:r>
          <w:rPr>
            <w:lang w:eastAsia="en-GB"/>
          </w:rPr>
          <w:t xml:space="preserve">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845" w:author="Yi-Intel-0302" w:date="2024-03-03T22:25:00Z"/>
          <w:lang w:eastAsia="en-GB"/>
        </w:rPr>
      </w:pPr>
      <w:ins w:id="1846" w:author="Yi-Intel-0302" w:date="2024-03-03T22:25:00Z">
        <w:r>
          <w:rPr>
            <w:lang w:eastAsia="en-GB"/>
          </w:rPr>
          <w:t xml:space="preserve">    single-SL-PRS-</w:t>
        </w:r>
        <w:proofErr w:type="spellStart"/>
        <w:r>
          <w:rPr>
            <w:lang w:eastAsia="en-GB"/>
          </w:rPr>
          <w:t>RxTxTimeDiff</w:t>
        </w:r>
        <w:proofErr w:type="spellEnd"/>
        <w:r>
          <w:rPr>
            <w:lang w:eastAsia="en-GB"/>
          </w:rPr>
          <w:t xml:space="preserve">       SL-PRS-</w:t>
        </w:r>
        <w:proofErr w:type="spellStart"/>
        <w:r>
          <w:rPr>
            <w:lang w:eastAsia="en-GB"/>
          </w:rPr>
          <w:t>RxTxTimeDiffResult</w:t>
        </w:r>
        <w:proofErr w:type="spellEnd"/>
        <w:r>
          <w:rPr>
            <w:lang w:eastAsia="en-GB"/>
          </w:rPr>
          <w: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847" w:author="Yi-Intel-0302" w:date="2024-03-03T22:25:00Z"/>
          <w:lang w:eastAsia="en-GB"/>
        </w:rPr>
      </w:pPr>
      <w:ins w:id="1848" w:author="Yi-Intel-0302" w:date="2024-03-03T22:25:00Z">
        <w:r>
          <w:rPr>
            <w:lang w:eastAsia="en-GB"/>
          </w:rPr>
          <w:t xml:space="preserve">    multiple-SL-PRS-</w:t>
        </w:r>
        <w:proofErr w:type="spellStart"/>
        <w:r>
          <w:rPr>
            <w:lang w:eastAsia="en-GB"/>
          </w:rPr>
          <w:t>RxTxTimeDiff</w:t>
        </w:r>
        <w:proofErr w:type="spellEnd"/>
        <w:r>
          <w:rPr>
            <w:lang w:eastAsia="en-GB"/>
          </w:rPr>
          <w:t xml:space="preserve">     SEQUENCE {</w:t>
        </w:r>
      </w:ins>
    </w:p>
    <w:p w14:paraId="36CCAA69" w14:textId="6C91CAE5" w:rsidR="00421A1D" w:rsidRDefault="00421A1D" w:rsidP="00421A1D">
      <w:pPr>
        <w:pStyle w:val="PL"/>
        <w:shd w:val="clear" w:color="auto" w:fill="E6E6E6"/>
        <w:overflowPunct w:val="0"/>
        <w:autoSpaceDE w:val="0"/>
        <w:autoSpaceDN w:val="0"/>
        <w:adjustRightInd w:val="0"/>
        <w:textAlignment w:val="baseline"/>
        <w:rPr>
          <w:ins w:id="1849" w:author="Yi-Intel-0302" w:date="2024-03-03T22:25:00Z"/>
          <w:lang w:eastAsia="en-GB"/>
        </w:rPr>
      </w:pPr>
      <w:ins w:id="1850" w:author="Yi-Intel-0302" w:date="2024-03-03T22:25:00Z">
        <w:r>
          <w:rPr>
            <w:lang w:eastAsia="en-GB"/>
          </w:rPr>
          <w:t xml:space="preserve">                                    </w:t>
        </w:r>
      </w:ins>
      <w:ins w:id="1851" w:author="Yi-Intel-0302" w:date="2024-03-03T22:26:00Z">
        <w:r>
          <w:rPr>
            <w:lang w:eastAsia="en-GB"/>
          </w:rPr>
          <w:t xml:space="preserve">   </w:t>
        </w:r>
      </w:ins>
      <w:ins w:id="1852" w:author="Yi-Intel-0302" w:date="2024-03-03T22:25:00Z">
        <w:r>
          <w:rPr>
            <w:lang w:eastAsia="en-GB"/>
          </w:rPr>
          <w:t xml:space="preserve"> </w:t>
        </w:r>
        <w:proofErr w:type="spellStart"/>
        <w:r>
          <w:rPr>
            <w:lang w:eastAsia="en-GB"/>
          </w:rPr>
          <w:t>sameSL</w:t>
        </w:r>
        <w:proofErr w:type="spellEnd"/>
        <w:r>
          <w:rPr>
            <w:lang w:eastAsia="en-GB"/>
          </w:rPr>
          <w:t>-PRS-</w:t>
        </w:r>
      </w:ins>
      <w:proofErr w:type="spellStart"/>
      <w:ins w:id="1853" w:author="Yi-Intel-0302" w:date="2024-03-03T22:27:00Z">
        <w:r>
          <w:rPr>
            <w:lang w:eastAsia="en-GB"/>
          </w:rPr>
          <w:t>Tx</w:t>
        </w:r>
      </w:ins>
      <w:ins w:id="1854" w:author="Yi-Intel-0302" w:date="2024-03-03T22:28:00Z">
        <w:r>
          <w:rPr>
            <w:lang w:eastAsia="en-GB"/>
          </w:rPr>
          <w:t>And</w:t>
        </w:r>
      </w:ins>
      <w:ins w:id="1855" w:author="Yi-Intel-0302" w:date="2024-03-03T22:27:00Z">
        <w:r>
          <w:rPr>
            <w:lang w:eastAsia="en-GB"/>
          </w:rPr>
          <w:t>D</w:t>
        </w:r>
      </w:ins>
      <w:ins w:id="1856" w:author="Yi-Intel-0302" w:date="2024-03-03T22:25:00Z">
        <w:r>
          <w:rPr>
            <w:lang w:eastAsia="en-GB"/>
          </w:rPr>
          <w:t>iffSL</w:t>
        </w:r>
        <w:proofErr w:type="spellEnd"/>
        <w:r>
          <w:rPr>
            <w:lang w:eastAsia="en-GB"/>
          </w:rPr>
          <w:t>-PRS-</w:t>
        </w:r>
      </w:ins>
      <w:proofErr w:type="gramStart"/>
      <w:ins w:id="1857" w:author="Yi-Intel-0302" w:date="2024-03-03T22:28:00Z">
        <w:r>
          <w:rPr>
            <w:lang w:eastAsia="en-GB"/>
          </w:rPr>
          <w:t>Rx</w:t>
        </w:r>
      </w:ins>
      <w:ins w:id="1858" w:author="Yi-Intel-0302" w:date="2024-03-03T22:25:00Z">
        <w:r>
          <w:rPr>
            <w:lang w:eastAsia="en-GB"/>
          </w:rPr>
          <w:t xml:space="preserve">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N</w:t>
        </w:r>
      </w:ins>
      <w:commentRangeStart w:id="1859"/>
      <w:r w:rsidR="00F7142B">
        <w:rPr>
          <w:lang w:eastAsia="en-GB"/>
        </w:rPr>
        <w:t>A</w:t>
      </w:r>
      <w:ins w:id="1860" w:author="Yi-Intel-0302" w:date="2024-03-03T22:25:00Z">
        <w:r>
          <w:rPr>
            <w:lang w:eastAsia="en-GB"/>
          </w:rPr>
          <w:t>L</w:t>
        </w:r>
      </w:ins>
      <w:commentRangeEnd w:id="1859"/>
      <w:r w:rsidR="00F7142B">
        <w:rPr>
          <w:rStyle w:val="CommentReference"/>
          <w:rFonts w:ascii="Times New Roman" w:hAnsi="Times New Roman"/>
        </w:rPr>
        <w:commentReference w:id="1859"/>
      </w:r>
      <w:ins w:id="1861" w:author="Yi-Intel-0302" w:date="2024-03-03T22:25:00Z">
        <w:r>
          <w:rPr>
            <w:lang w:eastAsia="en-GB"/>
          </w:rPr>
          <w:t>,</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862" w:author="Yi-Intel-0302" w:date="2024-03-03T22:25:00Z"/>
          <w:lang w:eastAsia="en-GB"/>
        </w:rPr>
      </w:pPr>
      <w:ins w:id="1863" w:author="Yi-Intel-0302" w:date="2024-03-03T22:25:00Z">
        <w:r>
          <w:rPr>
            <w:lang w:eastAsia="en-GB"/>
          </w:rPr>
          <w:t xml:space="preserve">                                     </w:t>
        </w:r>
      </w:ins>
      <w:ins w:id="1864" w:author="Yi-Intel-0302" w:date="2024-03-03T22:28:00Z">
        <w:r>
          <w:rPr>
            <w:lang w:eastAsia="en-GB"/>
          </w:rPr>
          <w:t xml:space="preserve">   </w:t>
        </w:r>
      </w:ins>
      <w:proofErr w:type="spellStart"/>
      <w:ins w:id="1865" w:author="Yi-Intel-0302" w:date="2024-03-03T22:25:00Z">
        <w:r>
          <w:rPr>
            <w:lang w:eastAsia="en-GB"/>
          </w:rPr>
          <w:t>sameSL</w:t>
        </w:r>
        <w:proofErr w:type="spellEnd"/>
        <w:r>
          <w:rPr>
            <w:lang w:eastAsia="en-GB"/>
          </w:rPr>
          <w:t>-PRS-</w:t>
        </w:r>
        <w:proofErr w:type="spellStart"/>
        <w:r>
          <w:rPr>
            <w:lang w:eastAsia="en-GB"/>
          </w:rPr>
          <w:t>R</w:t>
        </w:r>
      </w:ins>
      <w:ins w:id="1866" w:author="Yi-Intel-0302" w:date="2024-03-03T22:28:00Z">
        <w:r>
          <w:rPr>
            <w:lang w:eastAsia="en-GB"/>
          </w:rPr>
          <w:t>xA</w:t>
        </w:r>
      </w:ins>
      <w:ins w:id="1867" w:author="Yi-Intel-0302" w:date="2024-03-03T22:25:00Z">
        <w:r>
          <w:rPr>
            <w:lang w:eastAsia="en-GB"/>
          </w:rPr>
          <w:t>nd</w:t>
        </w:r>
      </w:ins>
      <w:ins w:id="1868" w:author="Yi-Intel-0302" w:date="2024-03-03T22:28:00Z">
        <w:r>
          <w:rPr>
            <w:lang w:eastAsia="en-GB"/>
          </w:rPr>
          <w:t>D</w:t>
        </w:r>
      </w:ins>
      <w:ins w:id="1869" w:author="Yi-Intel-0302" w:date="2024-03-03T22:25:00Z">
        <w:r>
          <w:rPr>
            <w:lang w:eastAsia="en-GB"/>
          </w:rPr>
          <w:t>iffSL</w:t>
        </w:r>
        <w:proofErr w:type="spellEnd"/>
        <w:r>
          <w:rPr>
            <w:lang w:eastAsia="en-GB"/>
          </w:rPr>
          <w:t>-PRS-</w:t>
        </w:r>
        <w:proofErr w:type="gramStart"/>
        <w:r>
          <w:rPr>
            <w:lang w:eastAsia="en-GB"/>
          </w:rPr>
          <w:t>T</w:t>
        </w:r>
      </w:ins>
      <w:ins w:id="1870" w:author="Yi-Intel-0302" w:date="2024-03-03T22:28:00Z">
        <w:r>
          <w:rPr>
            <w:lang w:eastAsia="en-GB"/>
          </w:rPr>
          <w:t>x</w:t>
        </w:r>
      </w:ins>
      <w:ins w:id="1871" w:author="Yi-Intel-0302" w:date="2024-03-03T22:25:00Z">
        <w:r>
          <w:rPr>
            <w:lang w:eastAsia="en-GB"/>
          </w:rPr>
          <w:t xml:space="preserve">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872" w:author="Yi-Intel-0302" w:date="2024-03-03T22:25:00Z"/>
          <w:lang w:eastAsia="en-GB"/>
        </w:rPr>
      </w:pPr>
      <w:ins w:id="1873" w:author="Yi-Intel-0302" w:date="2024-03-03T22:25:00Z">
        <w:r>
          <w:rPr>
            <w:lang w:eastAsia="en-GB"/>
          </w:rPr>
          <w:t xml:space="preserve">    </w:t>
        </w:r>
      </w:ins>
      <w:ins w:id="1874" w:author="Yi-Intel-0302" w:date="2024-03-03T22:28:00Z">
        <w:r>
          <w:rPr>
            <w:lang w:eastAsia="en-GB"/>
          </w:rPr>
          <w:t xml:space="preserve">    </w:t>
        </w:r>
      </w:ins>
      <w:ins w:id="1875"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876" w:author="Yi-Intel-0302" w:date="2024-03-03T22:25:00Z"/>
          <w:lang w:eastAsia="en-GB"/>
        </w:rPr>
      </w:pPr>
      <w:ins w:id="1877"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878" w:author="Yi-Intel-0302" w:date="2024-03-03T22:29:00Z"/>
          <w:lang w:eastAsia="en-GB"/>
        </w:rPr>
      </w:pPr>
      <w:ins w:id="1879"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880"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881" w:author="Yi-Intel-0302" w:date="2024-03-03T22:25:00Z"/>
          <w:lang w:eastAsia="en-GB"/>
        </w:rPr>
      </w:pPr>
      <w:ins w:id="1882" w:author="Yi-Intel-0302" w:date="2024-03-03T22:29:00Z">
        <w:r w:rsidRPr="00421A1D">
          <w:rPr>
            <w:lang w:eastAsia="en-GB"/>
          </w:rPr>
          <w:t>SL-PRS-</w:t>
        </w:r>
        <w:proofErr w:type="spellStart"/>
        <w:proofErr w:type="gramStart"/>
        <w:r w:rsidRPr="00421A1D">
          <w:rPr>
            <w:lang w:eastAsia="en-GB"/>
          </w:rPr>
          <w:t>RxTxTimeDiffResult</w:t>
        </w:r>
        <w:proofErr w:type="spellEnd"/>
        <w:r w:rsidRPr="00421A1D">
          <w:rPr>
            <w:lang w:eastAsia="en-GB"/>
          </w:rPr>
          <w:t xml:space="preserve"> ::=</w:t>
        </w:r>
        <w:proofErr w:type="gramEnd"/>
        <w:r w:rsidRPr="00421A1D">
          <w:rPr>
            <w:lang w:eastAsia="en-GB"/>
          </w:rPr>
          <w:t xml:space="preserve">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w:t>
      </w:r>
      <w:del w:id="1883" w:author="Yi-Intel-0302" w:date="2024-03-01T18:07:00Z">
        <w:r w:rsidRPr="00CB75E5" w:rsidDel="00EF276C">
          <w:rPr>
            <w:lang w:eastAsia="en-GB"/>
          </w:rPr>
          <w:delText>FirstPath</w:delText>
        </w:r>
      </w:del>
      <w:r w:rsidRPr="00CB75E5">
        <w:rPr>
          <w:lang w:eastAsia="en-GB"/>
        </w:rPr>
        <w:t>Result</w:t>
      </w:r>
      <w:proofErr w:type="spellEnd"/>
      <w:r w:rsidRPr="00CB75E5">
        <w:rPr>
          <w:lang w:eastAsia="en-GB"/>
        </w:rPr>
        <w:t xml:space="preserve">   </w:t>
      </w:r>
      <w:ins w:id="1884"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885" w:author="Yi-Intel-0302" w:date="2024-03-01T18:07:00Z">
        <w:r w:rsidDel="00EF276C">
          <w:rPr>
            <w:lang w:eastAsia="en-GB"/>
          </w:rPr>
          <w:delText>FirstPath</w:delText>
        </w:r>
      </w:del>
      <w:r>
        <w:rPr>
          <w:lang w:eastAsia="en-GB"/>
        </w:rPr>
        <w:t>RSRP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OPTIONAL,  -- </w:t>
      </w:r>
      <w:proofErr w:type="spellStart"/>
      <w:r>
        <w:rPr>
          <w:lang w:eastAsia="en-GB"/>
        </w:rPr>
        <w:t>additionalPath</w:t>
      </w:r>
      <w:proofErr w:type="spellEnd"/>
      <w:r>
        <w:rPr>
          <w:lang w:eastAsia="en-GB"/>
        </w:rPr>
        <w:t>-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886" w:author="Yi-Intel-0302" w:date="2024-03-01T16:15:00Z"/>
          <w:lang w:eastAsia="en-GB"/>
        </w:rPr>
      </w:pPr>
      <w:del w:id="1887"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w:delText>
        </w:r>
        <w:commentRangeStart w:id="1888"/>
        <w:r w:rsidRPr="002D2EF8" w:rsidDel="00740CE2">
          <w:rPr>
            <w:lang w:eastAsia="en-GB"/>
          </w:rPr>
          <w:delText>ceId</w:delText>
        </w:r>
      </w:del>
      <w:commentRangeEnd w:id="1888"/>
      <w:r w:rsidR="00740CE2">
        <w:rPr>
          <w:rStyle w:val="CommentReference"/>
          <w:rFonts w:ascii="Times New Roman" w:hAnsi="Times New Roman"/>
        </w:rPr>
        <w:commentReference w:id="1888"/>
      </w:r>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889" w:author="Yi-Intel-0302" w:date="2024-03-01T16:15:00Z"/>
          <w:lang w:eastAsia="en-GB"/>
        </w:rPr>
      </w:pPr>
      <w:del w:id="1890"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891" w:author="Yi-Intel-0302" w:date="2024-03-01T16:15:00Z"/>
          <w:lang w:eastAsia="en-GB"/>
        </w:rPr>
      </w:pPr>
      <w:del w:id="1892"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893" w:author="Yi-Intel-0302" w:date="2024-03-01T16:15:00Z"/>
          <w:lang w:eastAsia="en-GB"/>
        </w:rPr>
      </w:pPr>
      <w:del w:id="1894"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w:t>
            </w:r>
            <w:del w:id="1895" w:author="Yi-Intel-0302" w:date="2024-03-01T18:07:00Z">
              <w:r w:rsidRPr="00F63B24" w:rsidDel="00EF276C">
                <w:rPr>
                  <w:b/>
                  <w:i/>
                  <w:snapToGrid w:val="0"/>
                </w:rPr>
                <w:delText>FirstPath</w:delText>
              </w:r>
            </w:del>
            <w:r w:rsidRPr="00F63B24">
              <w:rPr>
                <w:b/>
                <w:i/>
                <w:snapToGrid w:val="0"/>
              </w:rPr>
              <w:t>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896" w:author="Yi1-Intel" w:date="2024-02-05T15:12:00Z">
              <w:r w:rsidR="003F0BCF">
                <w:t xml:space="preserve"> </w:t>
              </w:r>
              <w:r w:rsidR="003F0BCF" w:rsidRPr="003F0BCF">
                <w:rPr>
                  <w:snapToGrid w:val="0"/>
                </w:rPr>
                <w:t>The mapping of the field is defined in TS 38.133 [</w:t>
              </w:r>
            </w:ins>
            <w:ins w:id="1897" w:author="Yi1-Intel" w:date="2024-02-05T15:13:00Z">
              <w:r w:rsidR="003F0BCF">
                <w:rPr>
                  <w:snapToGrid w:val="0"/>
                </w:rPr>
                <w:t>13</w:t>
              </w:r>
            </w:ins>
            <w:ins w:id="1898"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899"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900" w:name="_Toc144117021"/>
      <w:bookmarkStart w:id="1901" w:name="_Toc146746954"/>
      <w:bookmarkStart w:id="1902" w:name="_Toc149599489"/>
      <w:bookmarkStart w:id="1903"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900"/>
      <w:bookmarkEnd w:id="1901"/>
      <w:bookmarkEnd w:id="1902"/>
      <w:bookmarkEnd w:id="1903"/>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904" w:name="_Toc144117022"/>
      <w:bookmarkStart w:id="1905" w:name="_Toc146746955"/>
      <w:bookmarkStart w:id="1906" w:name="_Toc149599490"/>
      <w:bookmarkStart w:id="1907"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904"/>
      <w:bookmarkEnd w:id="1905"/>
      <w:bookmarkEnd w:id="1906"/>
      <w:bookmarkEnd w:id="1907"/>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908" w:name="_Toc144117023"/>
      <w:bookmarkStart w:id="1909" w:name="_Toc146746956"/>
      <w:bookmarkStart w:id="1910" w:name="_Toc149599491"/>
      <w:bookmarkStart w:id="1911"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912" w:name="_Hlk148605185"/>
      <w:r w:rsidR="0092172A">
        <w:rPr>
          <w:i/>
          <w:iCs/>
          <w:noProof/>
          <w:lang w:eastAsia="zh-CN"/>
        </w:rPr>
        <w:t>SL-TDOA</w:t>
      </w:r>
      <w:bookmarkEnd w:id="1912"/>
      <w:r>
        <w:rPr>
          <w:i/>
          <w:iCs/>
          <w:noProof/>
          <w:lang w:eastAsia="zh-CN"/>
        </w:rPr>
        <w:t>-Contents</w:t>
      </w:r>
      <w:bookmarkEnd w:id="1908"/>
      <w:bookmarkEnd w:id="1909"/>
      <w:bookmarkEnd w:id="1910"/>
      <w:bookmarkEnd w:id="1911"/>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913" w:author="Yi1-Intel" w:date="2024-02-05T16:32:00Z">
        <w:r w:rsidDel="0058735A">
          <w:rPr>
            <w:noProof/>
            <w:lang w:eastAsia="en-GB"/>
          </w:rPr>
          <w:delText>CONTENTS</w:delText>
        </w:r>
        <w:r w:rsidRPr="0068228D" w:rsidDel="0058735A">
          <w:rPr>
            <w:noProof/>
            <w:lang w:eastAsia="en-GB"/>
          </w:rPr>
          <w:delText xml:space="preserve"> </w:delText>
        </w:r>
      </w:del>
      <w:ins w:id="1914"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915" w:author="Yi1-Intel" w:date="2024-02-05T18:22:00Z"/>
          <w:noProof/>
          <w:lang w:eastAsia="en-GB"/>
        </w:rPr>
      </w:pPr>
      <w:del w:id="1916"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17" w:author="Yi1-Intel" w:date="2024-02-05T17:35:00Z">
        <w:r w:rsidR="0058702E" w:rsidRPr="0058702E">
          <w:rPr>
            <w:noProof/>
            <w:lang w:eastAsia="en-GB"/>
          </w:rPr>
          <w:t>maxNrOfUEs</w:t>
        </w:r>
      </w:ins>
      <w:del w:id="1918"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919" w:name="_Toc144117024"/>
      <w:bookmarkStart w:id="1920" w:name="_Toc146746957"/>
      <w:bookmarkStart w:id="1921" w:name="_Toc149599492"/>
      <w:bookmarkStart w:id="1922"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919"/>
      <w:bookmarkEnd w:id="1920"/>
      <w:bookmarkEnd w:id="1921"/>
      <w:bookmarkEnd w:id="1922"/>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923" w:name="_Toc144117025"/>
      <w:bookmarkStart w:id="1924" w:name="_Toc146746958"/>
      <w:bookmarkStart w:id="1925" w:name="_Toc149599493"/>
      <w:bookmarkStart w:id="1926"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923"/>
      <w:bookmarkEnd w:id="1924"/>
      <w:bookmarkEnd w:id="1925"/>
      <w:bookmarkEnd w:id="1926"/>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927" w:name="_Toc144117026"/>
      <w:bookmarkStart w:id="1928" w:name="_Toc146746959"/>
      <w:bookmarkStart w:id="1929" w:name="_Toc149599494"/>
      <w:bookmarkStart w:id="1930"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927"/>
      <w:bookmarkEnd w:id="1928"/>
      <w:bookmarkEnd w:id="1929"/>
      <w:bookmarkEnd w:id="1930"/>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w:t>
      </w:r>
      <w:proofErr w:type="gramStart"/>
      <w:r>
        <w:rPr>
          <w:lang w:eastAsia="en-GB"/>
        </w:rPr>
        <w:t>{ true</w:t>
      </w:r>
      <w:proofErr w:type="gramEnd"/>
      <w:r>
        <w:rPr>
          <w:lang w:eastAsia="en-GB"/>
        </w:rPr>
        <w:t>}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931" w:name="_Toc144117027"/>
      <w:bookmarkStart w:id="1932" w:name="_Toc146746960"/>
      <w:bookmarkStart w:id="1933" w:name="_Toc149599495"/>
      <w:bookmarkStart w:id="1934"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931"/>
      <w:bookmarkEnd w:id="1932"/>
      <w:bookmarkEnd w:id="1933"/>
      <w:bookmarkEnd w:id="1934"/>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935"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936"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937" w:author="Yi-Intel" w:date="2023-12-04T22:19:00Z"/>
          <w:noProof/>
          <w:lang w:eastAsia="en-GB"/>
        </w:rPr>
      </w:pPr>
      <w:ins w:id="1938"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939"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40"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941" w:author="Yi-Intel" w:date="2023-12-04T22:23:00Z"/>
          <w:noProof/>
          <w:lang w:eastAsia="en-GB"/>
        </w:rPr>
      </w:pPr>
      <w:ins w:id="1942"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943" w:name="_Toc144117028"/>
      <w:bookmarkStart w:id="1944" w:name="_Toc146746961"/>
      <w:bookmarkStart w:id="1945" w:name="_Toc149599496"/>
      <w:bookmarkStart w:id="1946"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943"/>
      <w:bookmarkEnd w:id="1944"/>
      <w:bookmarkEnd w:id="1945"/>
      <w:bookmarkEnd w:id="1946"/>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947"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948"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949"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50"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51" w:author="Yi-Intel" w:date="2023-12-04T22:34:00Z">
        <w:r w:rsidR="00FF62AE">
          <w:rPr>
            <w:noProof/>
            <w:lang w:eastAsia="en-GB"/>
          </w:rPr>
          <w:t xml:space="preserve"> </w:t>
        </w:r>
      </w:ins>
      <w:ins w:id="1952"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953"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954" w:author="Yi-Intel-0302" w:date="2024-03-03T22:17:00Z"/>
          <w:noProof/>
          <w:lang w:eastAsia="en-GB"/>
        </w:rPr>
      </w:pPr>
      <w:del w:id="1955" w:author="Yi-Intel-0302" w:date="2024-03-03T22:17:00Z">
        <w:r w:rsidDel="00067FF1">
          <w:rPr>
            <w:noProof/>
            <w:lang w:eastAsia="en-GB"/>
          </w:rPr>
          <w:delText xml:space="preserve">    sl-TimingQuality                      ENUMERATED { true }    OPTIONA</w:delText>
        </w:r>
        <w:commentRangeStart w:id="1956"/>
        <w:r w:rsidDel="00067FF1">
          <w:rPr>
            <w:noProof/>
            <w:lang w:eastAsia="en-GB"/>
          </w:rPr>
          <w:delText>L,</w:delText>
        </w:r>
      </w:del>
      <w:commentRangeEnd w:id="1956"/>
      <w:r w:rsidR="00067FF1">
        <w:rPr>
          <w:rStyle w:val="CommentReference"/>
          <w:rFonts w:ascii="Times New Roman" w:hAnsi="Times New Roman"/>
        </w:rPr>
        <w:commentReference w:id="1956"/>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957"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958"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959"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960" w:author="Yi-Intel-0302" w:date="2024-03-03T22:19:00Z"/>
                <w:b/>
                <w:bCs/>
                <w:i/>
                <w:noProof/>
              </w:rPr>
            </w:pPr>
            <w:del w:id="1961"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962" w:author="Yi-Intel-0302" w:date="2024-03-03T22:19:00Z"/>
                <w:b/>
                <w:bCs/>
                <w:i/>
                <w:noProof/>
              </w:rPr>
            </w:pPr>
            <w:del w:id="1963"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964" w:name="_Toc144117029"/>
      <w:bookmarkStart w:id="1965" w:name="_Toc146746962"/>
      <w:bookmarkStart w:id="1966" w:name="_Toc149599497"/>
      <w:bookmarkStart w:id="1967"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964"/>
      <w:bookmarkEnd w:id="1965"/>
      <w:bookmarkEnd w:id="1966"/>
      <w:bookmarkEnd w:id="1967"/>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w:t>
      </w:r>
      <w:r w:rsidR="00EA73F8">
        <w:rPr>
          <w:lang w:eastAsia="en-GB"/>
        </w:rPr>
        <w:t xml:space="preserve">   </w:t>
      </w:r>
      <w:proofErr w:type="gramEnd"/>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d="1968" w:author="Yi1-Intel" w:date="2024-02-05T17:36:00Z">
        <w:r w:rsidR="0058702E" w:rsidRPr="0058702E">
          <w:rPr>
            <w:lang w:eastAsia="en-GB"/>
          </w:rPr>
          <w:t>maxNrOfUEs</w:t>
        </w:r>
      </w:ins>
      <w:del w:id="1969" w:author="Yi1-Intel" w:date="2024-02-05T17:36:00Z">
        <w:r w:rsidR="009C3C7E" w:rsidRPr="009C3C7E" w:rsidDel="0058702E">
          <w:rPr>
            <w:lang w:eastAsia="en-GB"/>
          </w:rPr>
          <w:delText>maxNrOfSLTxUEs</w:delText>
        </w:r>
      </w:del>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970" w:author="Yi-Intel-0302" w:date="2024-03-01T18:08:00Z">
        <w:r w:rsidDel="00EF276C">
          <w:rPr>
            <w:lang w:eastAsia="en-GB"/>
          </w:rPr>
          <w:delText>FirstPath</w:delText>
        </w:r>
      </w:del>
      <w:r>
        <w:rPr>
          <w:lang w:eastAsia="en-GB"/>
        </w:rPr>
        <w:t xml:space="preserve">RSRPP-Result          </w:t>
      </w:r>
      <w:ins w:id="1971" w:author="Yi-Intel-0302" w:date="2024-03-01T18:08: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del w:id="1972" w:author="Yi-Intel-0302" w:date="2024-03-01T18:08:00Z">
        <w:r w:rsidDel="00EF276C">
          <w:rPr>
            <w:lang w:eastAsia="en-GB"/>
          </w:rPr>
          <w:delText>FirstPath</w:delText>
        </w:r>
      </w:del>
      <w:r>
        <w:rPr>
          <w:lang w:eastAsia="en-GB"/>
        </w:rPr>
        <w:t xml:space="preserve">Result               </w:t>
      </w:r>
      <w:bookmarkStart w:id="1973" w:name="_Hlk149582654"/>
      <w:ins w:id="1974"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gramStart"/>
      <w:r>
        <w:rPr>
          <w:lang w:eastAsia="en-GB"/>
        </w:rPr>
        <w:t xml:space="preserve">}   </w:t>
      </w:r>
      <w:proofErr w:type="gramEnd"/>
      <w:r>
        <w:rPr>
          <w:lang w:eastAsia="en-GB"/>
        </w:rPr>
        <w:t xml:space="preserve">                                                             </w:t>
      </w:r>
      <w:bookmarkEnd w:id="1973"/>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975" w:author="Yi-Intel-0302" w:date="2024-03-01T16:16:00Z"/>
          <w:lang w:eastAsia="en-GB"/>
        </w:rPr>
      </w:pPr>
      <w:del w:id="1976"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w:delText>
        </w:r>
        <w:commentRangeStart w:id="1977"/>
        <w:r w:rsidRPr="002D2EF8" w:rsidDel="00740CE2">
          <w:rPr>
            <w:lang w:eastAsia="en-GB"/>
          </w:rPr>
          <w:delText>d</w:delText>
        </w:r>
      </w:del>
      <w:commentRangeEnd w:id="1977"/>
      <w:r w:rsidR="00740CE2">
        <w:rPr>
          <w:rStyle w:val="CommentReference"/>
          <w:rFonts w:ascii="Times New Roman" w:hAnsi="Times New Roman"/>
        </w:rPr>
        <w:commentReference w:id="1977"/>
      </w:r>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978" w:author="Yi-Intel-0302" w:date="2024-03-01T16:16:00Z"/>
          <w:lang w:eastAsia="en-GB"/>
        </w:rPr>
      </w:pPr>
      <w:del w:id="1979"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980" w:author="Yi-Intel-0302" w:date="2024-03-01T16:16:00Z"/>
          <w:lang w:eastAsia="en-GB"/>
        </w:rPr>
      </w:pPr>
      <w:del w:id="1981"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982" w:author="Yi-Intel-0302" w:date="2024-03-01T16:16:00Z"/>
          <w:lang w:eastAsia="en-GB"/>
        </w:rPr>
      </w:pPr>
      <w:del w:id="1983"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984"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del w:id="1985"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986" w:name="_Toc144117030"/>
      <w:bookmarkStart w:id="1987" w:name="_Toc146746963"/>
      <w:bookmarkStart w:id="1988" w:name="_Toc149599498"/>
      <w:bookmarkStart w:id="1989"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986"/>
      <w:bookmarkEnd w:id="1987"/>
      <w:bookmarkEnd w:id="1988"/>
      <w:bookmarkEnd w:id="1989"/>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990" w:name="_Toc149599499"/>
      <w:bookmarkStart w:id="1991" w:name="_Toc152344468"/>
      <w:r w:rsidRPr="00E368BF">
        <w:t>6.</w:t>
      </w:r>
      <w:r>
        <w:t>10</w:t>
      </w:r>
      <w:r w:rsidRPr="00E368BF">
        <w:tab/>
      </w:r>
      <w:r w:rsidRPr="001733A4">
        <w:t xml:space="preserve">SLPP PDU </w:t>
      </w:r>
      <w:r w:rsidRPr="0092172A">
        <w:t>SL-</w:t>
      </w:r>
      <w:r>
        <w:t xml:space="preserve">TOA </w:t>
      </w:r>
      <w:r w:rsidRPr="001733A4">
        <w:t>Contents</w:t>
      </w:r>
      <w:bookmarkEnd w:id="1990"/>
      <w:bookmarkEnd w:id="1991"/>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992" w:name="_Toc149599500"/>
      <w:bookmarkStart w:id="1993"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992"/>
      <w:bookmarkEnd w:id="1993"/>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994" w:author="Yi1-Intel" w:date="2024-02-05T16:33:00Z">
        <w:r w:rsidDel="0058735A">
          <w:rPr>
            <w:noProof/>
            <w:lang w:eastAsia="en-GB"/>
          </w:rPr>
          <w:delText>CONTENTS</w:delText>
        </w:r>
        <w:r w:rsidRPr="0068228D" w:rsidDel="0058735A">
          <w:rPr>
            <w:noProof/>
            <w:lang w:eastAsia="en-GB"/>
          </w:rPr>
          <w:delText xml:space="preserve"> </w:delText>
        </w:r>
      </w:del>
      <w:ins w:id="1995"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996" w:author="Yi1-Intel" w:date="2024-02-05T18:23:00Z"/>
          <w:noProof/>
          <w:lang w:eastAsia="en-GB"/>
        </w:rPr>
      </w:pPr>
      <w:del w:id="1997" w:author="Yi1-Intel" w:date="2024-02-05T18:23:00Z">
        <w:r w:rsidDel="00376E37">
          <w:rPr>
            <w:noProof/>
            <w:lang w:eastAsia="en-GB"/>
          </w:rPr>
          <w:lastRenderedPageBreak/>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98" w:author="Yi1-Intel" w:date="2024-02-05T17:36:00Z">
        <w:r w:rsidR="0058702E" w:rsidRPr="0058702E">
          <w:rPr>
            <w:noProof/>
            <w:lang w:eastAsia="en-GB"/>
          </w:rPr>
          <w:t>maxNrOfUEs</w:t>
        </w:r>
      </w:ins>
      <w:del w:id="1999"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2000" w:name="_Toc149599501"/>
      <w:bookmarkStart w:id="2001"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2000"/>
      <w:bookmarkEnd w:id="2001"/>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2002" w:name="_Toc149599502"/>
      <w:bookmarkStart w:id="2003"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2002"/>
      <w:bookmarkEnd w:id="2003"/>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2004"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2005"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2006"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2007"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2008" w:name="_Toc149599503"/>
      <w:bookmarkStart w:id="2009"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2008"/>
      <w:bookmarkEnd w:id="2009"/>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w:t>
      </w:r>
      <w:proofErr w:type="gramStart"/>
      <w:r>
        <w:rPr>
          <w:lang w:eastAsia="en-GB"/>
        </w:rPr>
        <w:t>{ true</w:t>
      </w:r>
      <w:proofErr w:type="gramEnd"/>
      <w:r>
        <w:rPr>
          <w:lang w:eastAsia="en-GB"/>
        </w:rPr>
        <w:t>}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2010" w:name="_Toc149599504"/>
      <w:bookmarkStart w:id="2011"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2010"/>
      <w:bookmarkEnd w:id="2011"/>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2012"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2013"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2014" w:author="Yi-Intel" w:date="2023-12-04T22:23:00Z"/>
          <w:noProof/>
          <w:lang w:eastAsia="en-GB"/>
        </w:rPr>
      </w:pPr>
      <w:ins w:id="2015"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2016"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2017"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2018" w:author="Yi-Intel" w:date="2023-12-04T22:24:00Z"/>
          <w:noProof/>
          <w:lang w:eastAsia="en-GB"/>
        </w:rPr>
      </w:pPr>
      <w:ins w:id="2019"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2020" w:name="_Toc149599505"/>
      <w:bookmarkStart w:id="2021"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2020"/>
      <w:bookmarkEnd w:id="2021"/>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2022"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2023"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2024" w:author="Yi-Intel-0302" w:date="2024-03-03T22:18:00Z"/>
          <w:noProof/>
          <w:lang w:eastAsia="en-GB"/>
        </w:rPr>
      </w:pPr>
      <w:del w:id="2025" w:author="Yi-Intel-0302" w:date="2024-03-03T22:18:00Z">
        <w:r w:rsidDel="00067FF1">
          <w:rPr>
            <w:noProof/>
            <w:lang w:eastAsia="en-GB"/>
          </w:rPr>
          <w:delText xml:space="preserve">    sl-TimingQuality                      ENUMERATED { true }    </w:delText>
        </w:r>
        <w:commentRangeStart w:id="2026"/>
        <w:r w:rsidDel="00067FF1">
          <w:rPr>
            <w:noProof/>
            <w:lang w:eastAsia="en-GB"/>
          </w:rPr>
          <w:delText>OPTIONAL,</w:delText>
        </w:r>
      </w:del>
      <w:commentRangeEnd w:id="2026"/>
      <w:r w:rsidR="00067FF1">
        <w:rPr>
          <w:rStyle w:val="CommentReference"/>
          <w:rFonts w:ascii="Times New Roman" w:hAnsi="Times New Roman"/>
        </w:rPr>
        <w:commentReference w:id="2026"/>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2027"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2028"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2029"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2030" w:author="Yi-Intel-0302" w:date="2024-03-03T22:19:00Z"/>
                <w:b/>
                <w:bCs/>
                <w:i/>
                <w:noProof/>
              </w:rPr>
            </w:pPr>
            <w:del w:id="2031"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2032" w:author="Yi-Intel-0302" w:date="2024-03-03T22:19:00Z"/>
                <w:b/>
                <w:bCs/>
                <w:i/>
                <w:noProof/>
              </w:rPr>
            </w:pPr>
            <w:del w:id="2033"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2034" w:name="_Toc149599506"/>
      <w:bookmarkStart w:id="2035"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2034"/>
      <w:bookmarkEnd w:id="2035"/>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2036"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w:t>
      </w:r>
      <w:del w:id="2037"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w:delText>
        </w:r>
        <w:commentRangeStart w:id="2038"/>
        <w:r w:rsidDel="00706D3B">
          <w:rPr>
            <w:lang w:eastAsia="en-GB"/>
          </w:rPr>
          <w:delText xml:space="preserve">OF </w:delText>
        </w:r>
      </w:del>
      <w:commentRangeEnd w:id="2038"/>
      <w:r w:rsidR="00706D3B">
        <w:rPr>
          <w:rStyle w:val="CommentReference"/>
          <w:rFonts w:ascii="Times New Roman" w:hAnsi="Times New Roman"/>
        </w:rPr>
        <w:commentReference w:id="2038"/>
      </w:r>
      <w:r>
        <w:rPr>
          <w:lang w:eastAsia="en-GB"/>
        </w:rPr>
        <w:t>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del w:id="2039" w:author="Yi-Intel-0302" w:date="2024-03-01T18:09:00Z">
        <w:r w:rsidDel="00EF276C">
          <w:rPr>
            <w:lang w:eastAsia="en-GB"/>
          </w:rPr>
          <w:delText>FirstPath</w:delText>
        </w:r>
      </w:del>
      <w:r>
        <w:rPr>
          <w:lang w:eastAsia="en-GB"/>
        </w:rPr>
        <w:t xml:space="preserve">Result           </w:t>
      </w:r>
      <w:ins w:id="2040"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2041" w:author="Yi-Intel-0302" w:date="2024-03-01T18:09:00Z">
        <w:r w:rsidDel="00EF276C">
          <w:rPr>
            <w:lang w:eastAsia="en-GB"/>
          </w:rPr>
          <w:delText>FirstPath</w:delText>
        </w:r>
      </w:del>
      <w:r>
        <w:rPr>
          <w:lang w:eastAsia="en-GB"/>
        </w:rPr>
        <w:t xml:space="preserve">RSRPP-Result          </w:t>
      </w:r>
      <w:ins w:id="2042" w:author="Yi-Intel-0302" w:date="2024-03-01T18:09: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proofErr w:type="gramStart"/>
      <w:r w:rsidRPr="00106576">
        <w:rPr>
          <w:lang w:eastAsia="en-GB"/>
        </w:rPr>
        <w:t>OPTIONAL</w:t>
      </w:r>
      <w:r>
        <w:rPr>
          <w:lang w:eastAsia="en-GB"/>
        </w:rPr>
        <w:t>,  --</w:t>
      </w:r>
      <w:proofErr w:type="gramEnd"/>
      <w:r>
        <w:rPr>
          <w:lang w:eastAsia="en-GB"/>
        </w:rPr>
        <w:t xml:space="preserve">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sidR="00520AE4">
        <w:rPr>
          <w:lang w:eastAsia="en-GB"/>
        </w:rPr>
        <w:t>0..</w:t>
      </w:r>
      <w:proofErr w:type="gramEnd"/>
      <w:r w:rsidR="00520AE4">
        <w:rPr>
          <w:lang w:eastAsia="en-GB"/>
        </w:rPr>
        <w:t>126</w:t>
      </w:r>
      <w:r>
        <w:rPr>
          <w:lang w:eastAsia="en-GB"/>
        </w:rPr>
        <w:t xml:space="preserve">)      OPTIONAL,  -- </w:t>
      </w:r>
      <w:proofErr w:type="spellStart"/>
      <w:r>
        <w:rPr>
          <w:lang w:eastAsia="en-GB"/>
        </w:rPr>
        <w:t>additionalPath</w:t>
      </w:r>
      <w:proofErr w:type="spellEnd"/>
      <w:r>
        <w:rPr>
          <w:lang w:eastAsia="en-GB"/>
        </w:rPr>
        <w:t>-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2043" w:author="Yi-Intel-0302" w:date="2024-03-01T16:16:00Z"/>
          <w:lang w:eastAsia="en-GB"/>
        </w:rPr>
      </w:pPr>
      <w:del w:id="2044"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w:delText>
        </w:r>
        <w:commentRangeStart w:id="2045"/>
        <w:r w:rsidRPr="002D2EF8" w:rsidDel="00945F62">
          <w:rPr>
            <w:lang w:eastAsia="en-GB"/>
          </w:rPr>
          <w:delText>d</w:delText>
        </w:r>
      </w:del>
      <w:commentRangeEnd w:id="2045"/>
      <w:r w:rsidR="00945F62">
        <w:rPr>
          <w:rStyle w:val="CommentReference"/>
          <w:rFonts w:ascii="Times New Roman" w:hAnsi="Times New Roman"/>
        </w:rPr>
        <w:commentReference w:id="2045"/>
      </w:r>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2046" w:author="Yi-Intel-0302" w:date="2024-03-01T16:16:00Z"/>
          <w:lang w:eastAsia="en-GB"/>
        </w:rPr>
      </w:pPr>
      <w:del w:id="2047"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2048" w:author="Yi-Intel-0302" w:date="2024-03-01T16:16:00Z"/>
          <w:lang w:eastAsia="en-GB"/>
        </w:rPr>
      </w:pPr>
      <w:del w:id="2049"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2050" w:author="Yi-Intel-0302" w:date="2024-03-01T16:16:00Z"/>
          <w:lang w:eastAsia="en-GB"/>
        </w:rPr>
      </w:pPr>
      <w:del w:id="2051"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2052"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del w:id="2053"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2054" w:name="_Toc149599507"/>
      <w:bookmarkStart w:id="2055"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2054"/>
      <w:bookmarkEnd w:id="2055"/>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2056" w:name="_Toc152344477"/>
      <w:r w:rsidRPr="00E368BF">
        <w:t>6.</w:t>
      </w:r>
      <w:r>
        <w:t>11</w:t>
      </w:r>
      <w:r w:rsidRPr="00E368BF">
        <w:tab/>
      </w:r>
      <w:r w:rsidRPr="007D3823">
        <w:t>Information elements related to Discovery Message</w:t>
      </w:r>
      <w:bookmarkEnd w:id="2056"/>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2057"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2058"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2058"/>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2059" w:name="_Toc152344479"/>
      <w:r w:rsidRPr="0068228D">
        <w:rPr>
          <w:i/>
          <w:iCs/>
          <w:noProof/>
          <w:lang w:eastAsia="zh-CN"/>
        </w:rPr>
        <w:t>–</w:t>
      </w:r>
      <w:r w:rsidRPr="0068228D">
        <w:rPr>
          <w:i/>
          <w:iCs/>
          <w:noProof/>
          <w:lang w:eastAsia="zh-CN"/>
        </w:rPr>
        <w:tab/>
      </w:r>
      <w:r w:rsidRPr="007D3823">
        <w:rPr>
          <w:i/>
          <w:iCs/>
          <w:noProof/>
          <w:lang w:eastAsia="zh-CN"/>
        </w:rPr>
        <w:t>RSPP-Metadata</w:t>
      </w:r>
      <w:bookmarkEnd w:id="2059"/>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2060" w:author="Yi-Intel" w:date="2023-12-04T22:24:00Z">
        <w:r w:rsidR="004B6A21">
          <w:rPr>
            <w:noProof/>
            <w:lang w:eastAsia="en-GB"/>
          </w:rPr>
          <w:t xml:space="preserve">              </w:t>
        </w:r>
      </w:ins>
      <w:ins w:id="2061"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2062"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2063" w:author="Yi-Intel-0302" w:date="2024-03-03T22:45:00Z"/>
                <w:noProof/>
              </w:rPr>
            </w:pPr>
            <w:ins w:id="2064" w:author="Yi-Intel-0302" w:date="2024-03-03T22:45:00Z">
              <w:r w:rsidRPr="002D7B2B">
                <w:rPr>
                  <w:noProof/>
                </w:rPr>
                <w:t>In the case of solicitation message, this bit string is interpreted as</w:t>
              </w:r>
              <w:r>
                <w:rPr>
                  <w:noProof/>
                </w:rPr>
                <w:t>:</w:t>
              </w:r>
            </w:ins>
          </w:p>
          <w:p w14:paraId="59D64861" w14:textId="78198188" w:rsidR="002D7B2B" w:rsidRDefault="002D7B2B" w:rsidP="002D7B2B">
            <w:pPr>
              <w:pStyle w:val="B1"/>
              <w:spacing w:after="0"/>
              <w:rPr>
                <w:ins w:id="2065" w:author="Yi-Intel-0302" w:date="2024-03-03T22:46:00Z"/>
                <w:rFonts w:ascii="Arial" w:hAnsi="Arial" w:cs="Arial"/>
                <w:iCs/>
                <w:noProof/>
                <w:sz w:val="18"/>
                <w:szCs w:val="18"/>
              </w:rPr>
            </w:pPr>
            <w:ins w:id="2066"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bit 0 indicates whether the UE role as an Anchor UE is requested or not;</w:t>
              </w:r>
            </w:ins>
          </w:p>
          <w:p w14:paraId="0CA39CD7" w14:textId="2ACE8557" w:rsidR="002D7B2B" w:rsidRDefault="002D7B2B" w:rsidP="002D7B2B">
            <w:pPr>
              <w:pStyle w:val="B1"/>
              <w:spacing w:after="0"/>
              <w:rPr>
                <w:ins w:id="2067" w:author="Yi-Intel-0302" w:date="2024-03-03T22:46:00Z"/>
                <w:rFonts w:ascii="Arial" w:hAnsi="Arial" w:cs="Arial"/>
                <w:iCs/>
                <w:noProof/>
                <w:sz w:val="18"/>
                <w:szCs w:val="18"/>
              </w:rPr>
            </w:pPr>
            <w:ins w:id="2068"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69"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63ACFB" w:rsidR="002D7B2B" w:rsidRDefault="002D7B2B" w:rsidP="002D7B2B">
            <w:pPr>
              <w:pStyle w:val="B1"/>
              <w:spacing w:after="0"/>
              <w:rPr>
                <w:ins w:id="2070" w:author="Yi-Intel-0302" w:date="2024-03-03T22:46:00Z"/>
                <w:noProof/>
              </w:rPr>
            </w:pPr>
            <w:ins w:id="2071"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72" w:author="Yi-Intel-0302" w:date="2024-03-03T22:47:00Z">
              <w:r w:rsidRPr="002D7B2B">
                <w:rPr>
                  <w:rFonts w:ascii="Arial" w:hAnsi="Arial" w:cs="Arial"/>
                  <w:bCs/>
                  <w:iCs/>
                  <w:noProof/>
                  <w:sz w:val="18"/>
                  <w:szCs w:val="18"/>
                </w:rPr>
                <w:t>bit 2 indicates whether the UE supports UE role as a Target UE or not;</w:t>
              </w:r>
            </w:ins>
            <w:ins w:id="2073"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2074" w:author="Yi-Intel-0302" w:date="2024-03-03T22:47:00Z">
              <w:r>
                <w:rPr>
                  <w:noProof/>
                </w:rPr>
                <w:t>Otherwise, the bit string is interpreted as:</w:t>
              </w:r>
            </w:ins>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075" w:author="Yi1-Intel" w:date="2024-02-05T17:02:00Z">
              <w:r w:rsidR="00D75622">
                <w:rPr>
                  <w:rFonts w:ascii="Arial" w:hAnsi="Arial" w:cs="Arial"/>
                  <w:iCs/>
                  <w:noProof/>
                  <w:sz w:val="18"/>
                  <w:szCs w:val="18"/>
                </w:rPr>
                <w:t xml:space="preserve">SL Positioning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2076" w:name="_Toc152344480"/>
      <w:r w:rsidRPr="00E813AF">
        <w:rPr>
          <w:i/>
          <w:noProof/>
        </w:rPr>
        <w:t>–</w:t>
      </w:r>
      <w:r w:rsidRPr="00E813AF">
        <w:rPr>
          <w:i/>
          <w:noProof/>
        </w:rPr>
        <w:tab/>
      </w:r>
      <w:r>
        <w:rPr>
          <w:i/>
          <w:noProof/>
        </w:rPr>
        <w:t xml:space="preserve">End of </w:t>
      </w:r>
      <w:r w:rsidRPr="00872C6D">
        <w:rPr>
          <w:i/>
          <w:noProof/>
        </w:rPr>
        <w:t>NR-DiscoveryMessageMetaDataContents</w:t>
      </w:r>
      <w:bookmarkEnd w:id="2076"/>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52474D">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52474D">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7" w:author="Yi-Intel-0302" w:date="2024-03-03T22:33:00Z" w:initials="GY">
    <w:p w14:paraId="155B0BE4" w14:textId="77777777" w:rsidR="00662EFC" w:rsidRDefault="00662EFC" w:rsidP="00662EFC">
      <w:pPr>
        <w:pStyle w:val="CommentText"/>
      </w:pPr>
      <w:r>
        <w:rPr>
          <w:rStyle w:val="CommentReference"/>
        </w:rPr>
        <w:annotationRef/>
      </w:r>
      <w:r>
        <w:t xml:space="preserve">Capture the editorial changes from P6 in R2-2400625 in Rapporteur’s CR. </w:t>
      </w:r>
    </w:p>
  </w:comment>
  <w:comment w:id="576" w:author="Yi-Intel-0302" w:date="2024-03-03T22:34:00Z" w:initials="GY">
    <w:p w14:paraId="326981A0" w14:textId="77777777" w:rsidR="00AD790A" w:rsidRDefault="00AD790A" w:rsidP="00AD790A">
      <w:pPr>
        <w:pStyle w:val="CommentText"/>
      </w:pPr>
      <w:r>
        <w:rPr>
          <w:rStyle w:val="CommentReference"/>
        </w:rPr>
        <w:annotationRef/>
      </w:r>
      <w:r>
        <w:t xml:space="preserve">Capture the editorial changes from P6 in R2-2400625 in Rapporteur’s CR. </w:t>
      </w:r>
    </w:p>
  </w:comment>
  <w:comment w:id="610" w:author="Yi-Intel-0306" w:date="2024-03-06T09:31:00Z" w:initials="GY">
    <w:p w14:paraId="0B7B70AC" w14:textId="77777777" w:rsidR="00210DAF" w:rsidRDefault="00210DAF" w:rsidP="00210DAF">
      <w:pPr>
        <w:pStyle w:val="CommentText"/>
      </w:pPr>
      <w:r>
        <w:rPr>
          <w:rStyle w:val="CommentReference"/>
        </w:rPr>
        <w:annotationRef/>
      </w:r>
      <w:r>
        <w:t>Q013</w:t>
      </w:r>
    </w:p>
  </w:comment>
  <w:comment w:id="664" w:author="Yi-Intel-0302" w:date="2024-03-03T21:54:00Z" w:initials="GY">
    <w:p w14:paraId="6A0C9161" w14:textId="77074C16" w:rsidR="00393B6B" w:rsidRDefault="00393B6B" w:rsidP="00393B6B">
      <w:pPr>
        <w:pStyle w:val="CommentText"/>
      </w:pPr>
      <w:r>
        <w:rPr>
          <w:rStyle w:val="CommentReference"/>
        </w:rPr>
        <w:annotationRef/>
      </w:r>
      <w:r>
        <w:t>H006</w:t>
      </w:r>
    </w:p>
  </w:comment>
  <w:comment w:id="775" w:author="Yi-Intel-0302" w:date="2024-03-01T16:32:00Z" w:initials="GY">
    <w:p w14:paraId="01D40E11" w14:textId="0ADC2130" w:rsidR="00706D3B" w:rsidRDefault="00706D3B" w:rsidP="00706D3B">
      <w:pPr>
        <w:pStyle w:val="CommentText"/>
      </w:pPr>
      <w:r>
        <w:rPr>
          <w:rStyle w:val="CommentReference"/>
        </w:rPr>
        <w:annotationRef/>
      </w:r>
      <w:r>
        <w:t>Rapp003</w:t>
      </w:r>
    </w:p>
  </w:comment>
  <w:comment w:id="803" w:author="Yi-Intel-0302" w:date="2024-03-01T16:34:00Z" w:initials="GY">
    <w:p w14:paraId="067A3824" w14:textId="77777777" w:rsidR="00393B6B" w:rsidRDefault="00706D3B" w:rsidP="00393B6B">
      <w:pPr>
        <w:pStyle w:val="CommentText"/>
      </w:pPr>
      <w:r>
        <w:rPr>
          <w:rStyle w:val="CommentReference"/>
        </w:rPr>
        <w:annotationRef/>
      </w:r>
      <w:r w:rsidR="00393B6B">
        <w:t>Rapp003</w:t>
      </w:r>
    </w:p>
  </w:comment>
  <w:comment w:id="838" w:author="Yi-Intel-0306" w:date="2024-03-06T09:32:00Z" w:initials="GY">
    <w:p w14:paraId="4E4DA274" w14:textId="77777777" w:rsidR="00210DAF" w:rsidRDefault="00210DAF" w:rsidP="00210DAF">
      <w:pPr>
        <w:pStyle w:val="CommentText"/>
      </w:pPr>
      <w:r>
        <w:rPr>
          <w:rStyle w:val="CommentReference"/>
        </w:rPr>
        <w:annotationRef/>
      </w:r>
      <w:r>
        <w:t>Q014</w:t>
      </w:r>
    </w:p>
  </w:comment>
  <w:comment w:id="852" w:author="Yi-Intel-0306" w:date="2024-03-06T09:33:00Z" w:initials="GY">
    <w:p w14:paraId="27910EF5" w14:textId="77777777" w:rsidR="00210DAF" w:rsidRDefault="00210DAF" w:rsidP="00210DAF">
      <w:pPr>
        <w:pStyle w:val="CommentText"/>
      </w:pPr>
      <w:r>
        <w:rPr>
          <w:rStyle w:val="CommentReference"/>
        </w:rPr>
        <w:annotationRef/>
      </w:r>
      <w:r>
        <w:t>Q015</w:t>
      </w:r>
    </w:p>
  </w:comment>
  <w:comment w:id="856" w:author="Yi-Intel-0302" w:date="2024-03-01T16:47:00Z" w:initials="GY">
    <w:p w14:paraId="0A1BE03B" w14:textId="355275BC" w:rsidR="002B2AFA" w:rsidRDefault="002B2AFA" w:rsidP="002B2AFA">
      <w:pPr>
        <w:pStyle w:val="CommentText"/>
      </w:pPr>
      <w:r>
        <w:rPr>
          <w:rStyle w:val="CommentReference"/>
        </w:rPr>
        <w:annotationRef/>
      </w:r>
      <w:r>
        <w:t>Rapp005</w:t>
      </w:r>
    </w:p>
  </w:comment>
  <w:comment w:id="1037" w:author="Yi-Intel-0302" w:date="2024-03-01T16:35:00Z" w:initials="GY">
    <w:p w14:paraId="5FAFA5F3" w14:textId="18B5FFF0" w:rsidR="00706D3B" w:rsidRDefault="00706D3B" w:rsidP="00706D3B">
      <w:pPr>
        <w:pStyle w:val="CommentText"/>
      </w:pPr>
      <w:r>
        <w:rPr>
          <w:rStyle w:val="CommentReference"/>
        </w:rPr>
        <w:annotationRef/>
      </w:r>
      <w:r>
        <w:t>Rapp003</w:t>
      </w:r>
    </w:p>
  </w:comment>
  <w:comment w:id="1073" w:author="Yi-Intel-0302" w:date="2024-03-04T11:30:00Z" w:initials="GY">
    <w:p w14:paraId="138DE05D" w14:textId="77777777" w:rsidR="00804853" w:rsidRDefault="00804853" w:rsidP="00804853">
      <w:pPr>
        <w:pStyle w:val="CommentText"/>
      </w:pPr>
      <w:r>
        <w:rPr>
          <w:rStyle w:val="CommentReference"/>
        </w:rPr>
        <w:annotationRef/>
      </w:r>
      <w:r>
        <w:t>Add relativeLocation as.</w:t>
      </w:r>
    </w:p>
    <w:p w14:paraId="2CE0817D" w14:textId="77777777" w:rsidR="00804853" w:rsidRDefault="00804853" w:rsidP="00804853">
      <w:pPr>
        <w:pStyle w:val="CommentText"/>
      </w:pPr>
      <w:r>
        <w:t>-</w:t>
      </w:r>
      <w:r>
        <w:tab/>
        <w:t>In LocationInformationType , add relativeLocationEstimateRequired, relativeLocationMeasurementsRequired, relativeLocationEstimatePreferred, relativeLocationMeasurementsPreferred</w:t>
      </w:r>
    </w:p>
  </w:comment>
  <w:comment w:id="1109" w:author="Yi-Intel-0302" w:date="2024-03-01T16:35:00Z" w:initials="GY">
    <w:p w14:paraId="60BCB194" w14:textId="244FE9C2" w:rsidR="00706D3B" w:rsidRDefault="00706D3B" w:rsidP="00706D3B">
      <w:pPr>
        <w:pStyle w:val="CommentText"/>
      </w:pPr>
      <w:r>
        <w:rPr>
          <w:rStyle w:val="CommentReference"/>
        </w:rPr>
        <w:annotationRef/>
      </w:r>
      <w:r>
        <w:t>Rapp003</w:t>
      </w:r>
    </w:p>
  </w:comment>
  <w:comment w:id="1114" w:author="Yi-Intel-0302" w:date="2024-03-01T16:40:00Z" w:initials="GY">
    <w:p w14:paraId="6C4AC29E" w14:textId="77777777" w:rsidR="00E75E74" w:rsidRDefault="00E75E74" w:rsidP="00E75E74">
      <w:pPr>
        <w:pStyle w:val="CommentText"/>
      </w:pPr>
      <w:r>
        <w:rPr>
          <w:rStyle w:val="CommentReference"/>
        </w:rPr>
        <w:annotationRef/>
      </w:r>
      <w:r>
        <w:t>Rapp004</w:t>
      </w:r>
    </w:p>
  </w:comment>
  <w:comment w:id="1120" w:author="Yi-Intel-0302" w:date="2024-03-01T16:40:00Z" w:initials="GY">
    <w:p w14:paraId="15ADFBC2" w14:textId="77777777" w:rsidR="00E75E74" w:rsidRDefault="00E75E74" w:rsidP="00E75E74">
      <w:pPr>
        <w:pStyle w:val="CommentText"/>
      </w:pPr>
      <w:r>
        <w:rPr>
          <w:rStyle w:val="CommentReference"/>
        </w:rPr>
        <w:annotationRef/>
      </w:r>
      <w:r>
        <w:t>rapp004</w:t>
      </w:r>
    </w:p>
  </w:comment>
  <w:comment w:id="1142" w:author="Yi-Intel-0302" w:date="2024-03-01T16:41:00Z" w:initials="GY">
    <w:p w14:paraId="7A06589D" w14:textId="77777777" w:rsidR="00E75E74" w:rsidRDefault="00E75E74" w:rsidP="00E75E74">
      <w:pPr>
        <w:pStyle w:val="CommentText"/>
      </w:pPr>
      <w:r>
        <w:rPr>
          <w:rStyle w:val="CommentReference"/>
        </w:rPr>
        <w:annotationRef/>
      </w:r>
      <w:r>
        <w:t>rapp004</w:t>
      </w:r>
    </w:p>
  </w:comment>
  <w:comment w:id="1164" w:author="Yi-Intel-0302" w:date="2024-03-04T11:24:00Z" w:initials="GY">
    <w:p w14:paraId="7A29341C" w14:textId="77777777" w:rsidR="00774FB3" w:rsidRDefault="00774FB3" w:rsidP="00774FB3">
      <w:pPr>
        <w:pStyle w:val="CommentText"/>
      </w:pPr>
      <w:r>
        <w:rPr>
          <w:rStyle w:val="CommentReference"/>
        </w:rPr>
        <w:annotationRef/>
      </w:r>
      <w:r>
        <w:t>Regarding the format of RelativeLocation, work on the details of option 2 and take into account of the comments, e.g reference point. (Xiaomi)</w:t>
      </w:r>
    </w:p>
  </w:comment>
  <w:comment w:id="1237" w:author="Yi-Intel-0306" w:date="2024-03-06T20:50:00Z" w:initials="GY">
    <w:p w14:paraId="2B53BCB3" w14:textId="77777777" w:rsidR="007C17FB" w:rsidRDefault="007C17FB" w:rsidP="007C17FB">
      <w:pPr>
        <w:pStyle w:val="CommentText"/>
      </w:pPr>
      <w:r>
        <w:rPr>
          <w:rStyle w:val="CommentReference"/>
        </w:rPr>
        <w:annotationRef/>
      </w:r>
      <w:r>
        <w:t>Q016</w:t>
      </w:r>
    </w:p>
  </w:comment>
  <w:comment w:id="1244" w:author="Yi-Intel-0306" w:date="2024-03-06T09:45:00Z" w:initials="GY">
    <w:p w14:paraId="7C464DA1" w14:textId="792A6E5C" w:rsidR="000E508C" w:rsidRDefault="000E508C" w:rsidP="000E508C">
      <w:pPr>
        <w:pStyle w:val="CommentText"/>
      </w:pPr>
      <w:r>
        <w:rPr>
          <w:rStyle w:val="CommentReference"/>
        </w:rPr>
        <w:annotationRef/>
      </w:r>
      <w:r>
        <w:t>Q016</w:t>
      </w:r>
    </w:p>
  </w:comment>
  <w:comment w:id="1249" w:author="Yi-Intel-0302" w:date="2024-03-01T15:53:00Z" w:initials="GY">
    <w:p w14:paraId="0EE41A92" w14:textId="17129730" w:rsidR="003359DF" w:rsidRDefault="003359DF" w:rsidP="003359DF">
      <w:pPr>
        <w:pStyle w:val="CommentText"/>
      </w:pPr>
      <w:r>
        <w:rPr>
          <w:rStyle w:val="CommentReference"/>
        </w:rPr>
        <w:annotationRef/>
      </w:r>
      <w:r>
        <w:t>OPPO006</w:t>
      </w:r>
    </w:p>
  </w:comment>
  <w:comment w:id="1250" w:author="Yi-Intel-0306" w:date="2024-03-06T09:45:00Z" w:initials="GY">
    <w:p w14:paraId="2348AA23" w14:textId="77777777" w:rsidR="000E508C" w:rsidRDefault="000E508C" w:rsidP="000E508C">
      <w:pPr>
        <w:pStyle w:val="CommentText"/>
      </w:pPr>
      <w:r>
        <w:rPr>
          <w:rStyle w:val="CommentReference"/>
        </w:rPr>
        <w:annotationRef/>
      </w:r>
      <w:r>
        <w:t>Q016</w:t>
      </w:r>
    </w:p>
  </w:comment>
  <w:comment w:id="1275" w:author="Yi-Intel-0302" w:date="2024-03-01T15:58:00Z" w:initials="GY">
    <w:p w14:paraId="6541E452" w14:textId="77777777" w:rsidR="000E508C" w:rsidRDefault="000E508C" w:rsidP="000E508C">
      <w:pPr>
        <w:pStyle w:val="CommentText"/>
      </w:pPr>
      <w:r>
        <w:rPr>
          <w:rStyle w:val="CommentReference"/>
        </w:rPr>
        <w:annotationRef/>
      </w:r>
      <w:r>
        <w:t>OPPO006</w:t>
      </w:r>
    </w:p>
  </w:comment>
  <w:comment w:id="1287" w:author="Yi-Intel-0302" w:date="2024-03-01T16:24:00Z" w:initials="GY">
    <w:p w14:paraId="5736EC43" w14:textId="77777777" w:rsidR="00945F62" w:rsidRDefault="00945F62" w:rsidP="00945F62">
      <w:pPr>
        <w:pStyle w:val="CommentText"/>
      </w:pPr>
      <w:r>
        <w:rPr>
          <w:rStyle w:val="CommentReference"/>
        </w:rPr>
        <w:annotationRef/>
      </w:r>
      <w:r>
        <w:t>Q012</w:t>
      </w:r>
    </w:p>
  </w:comment>
  <w:comment w:id="1288" w:author="Yi-Intel-0306" w:date="2024-03-06T09:51:00Z" w:initials="GY">
    <w:p w14:paraId="2D6EDAD1" w14:textId="77777777" w:rsidR="000E508C" w:rsidRDefault="000E508C" w:rsidP="000E508C">
      <w:pPr>
        <w:pStyle w:val="CommentText"/>
      </w:pPr>
      <w:r>
        <w:rPr>
          <w:rStyle w:val="CommentReference"/>
        </w:rPr>
        <w:annotationRef/>
      </w:r>
      <w:r>
        <w:t>Q016</w:t>
      </w:r>
    </w:p>
  </w:comment>
  <w:comment w:id="1316" w:author="Yi-Intel-0302" w:date="2024-03-01T17:56:00Z" w:initials="GY">
    <w:p w14:paraId="4F864FFB" w14:textId="30236713" w:rsidR="00A20A3D" w:rsidRDefault="00A20A3D" w:rsidP="00A20A3D">
      <w:pPr>
        <w:pStyle w:val="CommentText"/>
      </w:pPr>
      <w:r>
        <w:rPr>
          <w:rStyle w:val="CommentReference"/>
        </w:rPr>
        <w:annotationRef/>
      </w:r>
      <w:r>
        <w:t>P4/5 from R2-2401244</w:t>
      </w:r>
    </w:p>
  </w:comment>
  <w:comment w:id="1319" w:author="Yi-Intel-0302" w:date="2024-03-01T16:35:00Z" w:initials="GY">
    <w:p w14:paraId="73E0FD55" w14:textId="29ABA7CE" w:rsidR="00706D3B" w:rsidRDefault="00706D3B" w:rsidP="00706D3B">
      <w:pPr>
        <w:pStyle w:val="CommentText"/>
      </w:pPr>
      <w:r>
        <w:rPr>
          <w:rStyle w:val="CommentReference"/>
        </w:rPr>
        <w:annotationRef/>
      </w:r>
      <w:r>
        <w:t>Rapp003</w:t>
      </w:r>
    </w:p>
  </w:comment>
  <w:comment w:id="1327" w:author="Yi-Intel-0302" w:date="2024-03-01T16:31:00Z" w:initials="GY">
    <w:p w14:paraId="78761C6F" w14:textId="37FD637C" w:rsidR="00706D3B" w:rsidRDefault="00706D3B" w:rsidP="00706D3B">
      <w:pPr>
        <w:pStyle w:val="CommentText"/>
      </w:pPr>
      <w:r>
        <w:rPr>
          <w:rStyle w:val="CommentReference"/>
        </w:rPr>
        <w:annotationRef/>
      </w:r>
      <w:r>
        <w:t>Rapp003</w:t>
      </w:r>
    </w:p>
  </w:comment>
  <w:comment w:id="1340" w:author="Yi-Intel-0302" w:date="2024-03-01T16:07:00Z" w:initials="GY">
    <w:p w14:paraId="5C8B583F" w14:textId="235CC278" w:rsidR="007F2D53" w:rsidRDefault="007F2D53" w:rsidP="007F2D53">
      <w:pPr>
        <w:pStyle w:val="CommentText"/>
      </w:pPr>
      <w:r>
        <w:rPr>
          <w:rStyle w:val="CommentReference"/>
        </w:rPr>
        <w:annotationRef/>
      </w:r>
      <w:r>
        <w:t>Q002</w:t>
      </w:r>
    </w:p>
  </w:comment>
  <w:comment w:id="1380" w:author="Yi-Intel-0302" w:date="2024-03-01T17:47:00Z" w:initials="GY">
    <w:p w14:paraId="0600934F" w14:textId="77777777" w:rsidR="00393B6B" w:rsidRDefault="00A20A3D" w:rsidP="00393B6B">
      <w:pPr>
        <w:pStyle w:val="CommentText"/>
      </w:pPr>
      <w:r>
        <w:rPr>
          <w:rStyle w:val="CommentReference"/>
        </w:rPr>
        <w:annotationRef/>
      </w:r>
      <w:r w:rsidR="00393B6B">
        <w:t>P4/5 from R2-2401244</w:t>
      </w:r>
    </w:p>
  </w:comment>
  <w:comment w:id="1385" w:author="Yi-Intel-0302" w:date="2024-03-01T16:06:00Z" w:initials="GY">
    <w:p w14:paraId="26A49362" w14:textId="322FD37D" w:rsidR="007F2D53" w:rsidRDefault="007F2D53" w:rsidP="007F2D53">
      <w:pPr>
        <w:pStyle w:val="CommentText"/>
      </w:pPr>
      <w:r>
        <w:rPr>
          <w:rStyle w:val="CommentReference"/>
        </w:rPr>
        <w:annotationRef/>
      </w:r>
      <w:r>
        <w:t>Q002</w:t>
      </w:r>
    </w:p>
  </w:comment>
  <w:comment w:id="1430" w:author="Yi-Intel-0302" w:date="2024-03-03T22:01:00Z" w:initials="GY">
    <w:p w14:paraId="51AEAE05" w14:textId="77777777" w:rsidR="00393B6B" w:rsidRDefault="00393B6B" w:rsidP="00393B6B">
      <w:pPr>
        <w:pStyle w:val="CommentText"/>
      </w:pPr>
      <w:r>
        <w:rPr>
          <w:rStyle w:val="CommentReference"/>
        </w:rPr>
        <w:annotationRef/>
      </w:r>
      <w:r>
        <w:t>P4/5 from R2-2401244</w:t>
      </w:r>
    </w:p>
  </w:comment>
  <w:comment w:id="1439" w:author="Yi-Intel-0302" w:date="2024-03-03T22:02:00Z" w:initials="GY">
    <w:p w14:paraId="00AE7F33" w14:textId="77777777" w:rsidR="00393B6B" w:rsidRDefault="00393B6B" w:rsidP="00393B6B">
      <w:pPr>
        <w:pStyle w:val="CommentText"/>
      </w:pPr>
      <w:r>
        <w:rPr>
          <w:rStyle w:val="CommentReference"/>
        </w:rPr>
        <w:annotationRef/>
      </w:r>
      <w:r>
        <w:t>P4/5 from R2-2401244</w:t>
      </w:r>
    </w:p>
  </w:comment>
  <w:comment w:id="1448" w:author="Yi-Intel-0302" w:date="2024-03-01T17:17:00Z" w:initials="GY">
    <w:p w14:paraId="0FAA9EAB" w14:textId="4B62A8F9" w:rsidR="005D5201" w:rsidRDefault="005D5201" w:rsidP="005D5201">
      <w:pPr>
        <w:pStyle w:val="CommentText"/>
      </w:pPr>
      <w:r>
        <w:rPr>
          <w:rStyle w:val="CommentReference"/>
        </w:rPr>
        <w:annotationRef/>
      </w:r>
      <w:r>
        <w:t>TP of P2/P3 from R2-2401244</w:t>
      </w:r>
    </w:p>
  </w:comment>
  <w:comment w:id="1468" w:author="Yi-Intel-0302" w:date="2024-03-03T23:00:00Z" w:initials="GY">
    <w:p w14:paraId="222B2F98" w14:textId="77777777" w:rsidR="003B0F46" w:rsidRDefault="003B0F46" w:rsidP="003B0F46">
      <w:pPr>
        <w:pStyle w:val="CommentText"/>
      </w:pPr>
      <w:r>
        <w:rPr>
          <w:rStyle w:val="CommentReference"/>
        </w:rPr>
        <w:annotationRef/>
      </w:r>
      <w:r>
        <w:t>Include the SL-PRS bandwidth in the SL-PRS resource request MAC CE for aperiodic SL-PRS transmission and RRC UAI message for periodic SL-PRS transmission.</w:t>
      </w:r>
    </w:p>
    <w:p w14:paraId="0C5432BD" w14:textId="77777777" w:rsidR="003B0F46" w:rsidRDefault="003B0F46" w:rsidP="003B0F46">
      <w:pPr>
        <w:pStyle w:val="CommentText"/>
      </w:pPr>
      <w:r>
        <w:t>Bandwidth, delay budget, and priority are provided to the SL-PRS Tx UE in SLPP signalling.  FFS periodicity.</w:t>
      </w:r>
    </w:p>
  </w:comment>
  <w:comment w:id="1507" w:author="Yi-Intel-0302" w:date="2024-03-01T17:21:00Z" w:initials="GY">
    <w:p w14:paraId="26BB17E0" w14:textId="022652D0" w:rsidR="004C642C" w:rsidRDefault="004C642C" w:rsidP="004C642C">
      <w:pPr>
        <w:pStyle w:val="CommentText"/>
      </w:pPr>
      <w:r>
        <w:rPr>
          <w:rStyle w:val="CommentReference"/>
        </w:rPr>
        <w:annotationRef/>
      </w:r>
      <w:r>
        <w:t>P4/P5 from R2-2401244</w:t>
      </w:r>
    </w:p>
  </w:comment>
  <w:comment w:id="1511" w:author="Yi-Intel-0302" w:date="2024-03-01T17:26:00Z" w:initials="GY">
    <w:p w14:paraId="672E2A2C" w14:textId="77777777" w:rsidR="00616B9D" w:rsidRDefault="00616B9D" w:rsidP="00616B9D">
      <w:pPr>
        <w:pStyle w:val="CommentText"/>
      </w:pPr>
      <w:r>
        <w:rPr>
          <w:rStyle w:val="CommentReference"/>
        </w:rPr>
        <w:annotationRef/>
      </w:r>
      <w:r>
        <w:t>P4/5 from R2-2401244</w:t>
      </w:r>
    </w:p>
  </w:comment>
  <w:comment w:id="1563" w:author="Yi-Intel-0302" w:date="2024-03-04T09:58:00Z" w:initials="GY">
    <w:p w14:paraId="0E656569" w14:textId="77777777" w:rsidR="00E1352A" w:rsidRDefault="00E1352A" w:rsidP="00E1352A">
      <w:pPr>
        <w:pStyle w:val="CommentText"/>
      </w:pPr>
      <w:r>
        <w:rPr>
          <w:rStyle w:val="CommentReference"/>
        </w:rPr>
        <w:annotationRef/>
      </w:r>
      <w:r>
        <w:t>Include the SL-PRS bandwidth in the SL-PRS resource request MAC CE for aperiodic SL-PRS transmission and RRC UAI message for periodic SL-PRS transmission.</w:t>
      </w:r>
    </w:p>
    <w:p w14:paraId="7955F1DD" w14:textId="77777777" w:rsidR="00E1352A" w:rsidRDefault="00E1352A" w:rsidP="00E1352A">
      <w:pPr>
        <w:pStyle w:val="CommentText"/>
      </w:pPr>
      <w:r>
        <w:t>Bandwidth, delay budget, and priority are provided to the SL-PRS Tx UE in SLPP signalling.  FFS periodicity.</w:t>
      </w:r>
    </w:p>
  </w:comment>
  <w:comment w:id="1611" w:author="Yi-Intel-0302" w:date="2024-03-01T17:11:00Z" w:initials="GY">
    <w:p w14:paraId="777FF777" w14:textId="314B637F" w:rsidR="005D5201" w:rsidRDefault="005D5201" w:rsidP="005D5201">
      <w:pPr>
        <w:pStyle w:val="CommentText"/>
      </w:pPr>
      <w:r>
        <w:rPr>
          <w:rStyle w:val="CommentReference"/>
        </w:rPr>
        <w:annotationRef/>
      </w:r>
      <w:r>
        <w:t>TP of P2/P3 from R2-2401244</w:t>
      </w:r>
    </w:p>
  </w:comment>
  <w:comment w:id="1620" w:author="Yi-Intel-0302" w:date="2024-03-01T17:12:00Z" w:initials="GY">
    <w:p w14:paraId="3F67DE95" w14:textId="02E9384A" w:rsidR="005D5201" w:rsidRDefault="005D5201" w:rsidP="005D5201">
      <w:pPr>
        <w:pStyle w:val="CommentText"/>
      </w:pPr>
      <w:r>
        <w:rPr>
          <w:rStyle w:val="CommentReference"/>
        </w:rPr>
        <w:annotationRef/>
      </w:r>
      <w:r>
        <w:t>TP of P2/P3 from R2-2401244</w:t>
      </w:r>
    </w:p>
  </w:comment>
  <w:comment w:id="1684" w:author="Yi-Intel-0306" w:date="2024-03-06T20:58:00Z" w:initials="GY">
    <w:p w14:paraId="1A3FFFF9" w14:textId="77777777" w:rsidR="007C17FB" w:rsidRDefault="007C17FB" w:rsidP="007C17FB">
      <w:pPr>
        <w:pStyle w:val="CommentText"/>
      </w:pPr>
      <w:r>
        <w:rPr>
          <w:rStyle w:val="CommentReference"/>
        </w:rPr>
        <w:annotationRef/>
      </w:r>
      <w:r>
        <w:t>Q017</w:t>
      </w:r>
    </w:p>
  </w:comment>
  <w:comment w:id="1692" w:author="Yi-Intel-0302" w:date="2024-03-03T22:14:00Z" w:initials="GY">
    <w:p w14:paraId="3373C0BB" w14:textId="792E1F2F" w:rsidR="00067FF1" w:rsidRDefault="00067FF1" w:rsidP="00067FF1">
      <w:pPr>
        <w:pStyle w:val="CommentText"/>
      </w:pPr>
      <w:r>
        <w:rPr>
          <w:rStyle w:val="CommentReference"/>
        </w:rPr>
        <w:annotationRef/>
      </w:r>
      <w:r>
        <w:t></w:t>
      </w:r>
      <w:r>
        <w:tab/>
        <w:t>For SL-AoA, introduce separate request for “measurementReportingTypes ENUMERATED { gcs, lcsWithTranslation, lcsWithoutTranslation}</w:t>
      </w:r>
    </w:p>
  </w:comment>
  <w:comment w:id="1701" w:author="Yi-Intel-0302" w:date="2024-03-03T22:11:00Z" w:initials="GY">
    <w:p w14:paraId="46C5834F" w14:textId="7B72A75F" w:rsidR="000F6AD8" w:rsidRDefault="000F6AD8" w:rsidP="000F6AD8">
      <w:pPr>
        <w:pStyle w:val="CommentText"/>
      </w:pPr>
      <w:r>
        <w:rPr>
          <w:rStyle w:val="CommentReference"/>
        </w:rPr>
        <w:annotationRef/>
      </w:r>
      <w:r>
        <w:t></w:t>
      </w:r>
      <w:r>
        <w:tab/>
        <w:t>For SL-AoA, introduce separate request for “sl-AzimuthAoA”, and “sl-ZenithAoA”</w:t>
      </w:r>
    </w:p>
  </w:comment>
  <w:comment w:id="1712" w:author="Yi-Intel-0302" w:date="2024-03-01T18:04:00Z" w:initials="GY">
    <w:p w14:paraId="47B6B41C" w14:textId="1E5B5B87" w:rsidR="00BC1B41" w:rsidRDefault="00BC1B41" w:rsidP="00BC1B41">
      <w:pPr>
        <w:pStyle w:val="CommentText"/>
      </w:pPr>
      <w:r>
        <w:rPr>
          <w:rStyle w:val="CommentReference"/>
        </w:rPr>
        <w:annotationRef/>
      </w:r>
      <w:r>
        <w:t>Remove “firstPath” from all measurement results</w:t>
      </w:r>
    </w:p>
  </w:comment>
  <w:comment w:id="1732" w:author="Yi-Intel-0302" w:date="2024-03-01T18:04:00Z" w:initials="GY">
    <w:p w14:paraId="45EC640C" w14:textId="77777777" w:rsidR="00BC1B41" w:rsidRDefault="00BC1B41" w:rsidP="00BC1B41">
      <w:pPr>
        <w:pStyle w:val="CommentText"/>
      </w:pPr>
      <w:r>
        <w:rPr>
          <w:rStyle w:val="CommentReference"/>
        </w:rPr>
        <w:annotationRef/>
      </w:r>
      <w:r>
        <w:t>Remove “firstPath” from all measurement results</w:t>
      </w:r>
    </w:p>
  </w:comment>
  <w:comment w:id="1735" w:author="Yi-Intel-0302" w:date="2024-03-03T22:08:00Z" w:initials="GY">
    <w:p w14:paraId="32498270" w14:textId="77777777" w:rsidR="00E5323E" w:rsidRDefault="00E5323E" w:rsidP="00E5323E">
      <w:pPr>
        <w:pStyle w:val="CommentText"/>
      </w:pPr>
      <w:r>
        <w:rPr>
          <w:rStyle w:val="CommentReference"/>
        </w:rPr>
        <w:annotationRef/>
      </w:r>
      <w:r>
        <w:t></w:t>
      </w:r>
      <w:r>
        <w:tab/>
        <w:t>LCS-GCS-Translation parameter shall be common for sl-AzimuthAoA and sl-ZenithAoA, i.e. no separate parameters for sl-AzimuthAoA and sl-ZenithAoA</w:t>
      </w:r>
    </w:p>
  </w:comment>
  <w:comment w:id="1746" w:author="Yi-Intel-0302" w:date="2024-03-01T16:14:00Z" w:initials="GY">
    <w:p w14:paraId="7FE03AAF" w14:textId="70583793" w:rsidR="00740CE2" w:rsidRDefault="00740CE2" w:rsidP="00740CE2">
      <w:pPr>
        <w:pStyle w:val="CommentText"/>
      </w:pPr>
      <w:r>
        <w:rPr>
          <w:rStyle w:val="CommentReference"/>
        </w:rPr>
        <w:annotationRef/>
      </w:r>
      <w:r>
        <w:t>Q006</w:t>
      </w:r>
    </w:p>
  </w:comment>
  <w:comment w:id="1757" w:author="Yi-Intel-0306" w:date="2024-03-06T09:56:00Z" w:initials="GY">
    <w:p w14:paraId="6AD6C947" w14:textId="77777777" w:rsidR="0059045B" w:rsidRDefault="0059045B" w:rsidP="0059045B">
      <w:pPr>
        <w:pStyle w:val="CommentText"/>
      </w:pPr>
      <w:r>
        <w:rPr>
          <w:rStyle w:val="CommentReference"/>
        </w:rPr>
        <w:annotationRef/>
      </w:r>
      <w:r>
        <w:t>Q018</w:t>
      </w:r>
    </w:p>
  </w:comment>
  <w:comment w:id="1760" w:author="Yi-Intel-0306" w:date="2024-03-06T09:58:00Z" w:initials="GY">
    <w:p w14:paraId="4226C4D6" w14:textId="77777777" w:rsidR="0059045B" w:rsidRDefault="0059045B" w:rsidP="0059045B">
      <w:pPr>
        <w:pStyle w:val="CommentText"/>
      </w:pPr>
      <w:r>
        <w:rPr>
          <w:rStyle w:val="CommentReference"/>
        </w:rPr>
        <w:annotationRef/>
      </w:r>
      <w:r>
        <w:t>Q018</w:t>
      </w:r>
    </w:p>
  </w:comment>
  <w:comment w:id="1815" w:author="Yi-Intel-0302" w:date="2024-03-03T22:17:00Z" w:initials="GY">
    <w:p w14:paraId="0FB4C36C" w14:textId="18C46B98" w:rsidR="00067FF1" w:rsidRDefault="00067FF1" w:rsidP="00067FF1">
      <w:pPr>
        <w:pStyle w:val="CommentText"/>
      </w:pPr>
      <w:r>
        <w:rPr>
          <w:rStyle w:val="CommentReference"/>
        </w:rPr>
        <w:annotationRef/>
      </w:r>
      <w:r>
        <w:t></w:t>
      </w:r>
      <w:r>
        <w:tab/>
        <w:t>For SL-RTT, introduce separate request for tx-TimeInfo. And do not introduce additional request for sl-PRS-ResourceId</w:t>
      </w:r>
    </w:p>
  </w:comment>
  <w:comment w:id="1835" w:author="Yi-Intel-0302" w:date="2024-03-03T22:24:00Z" w:initials="GY">
    <w:p w14:paraId="5C5BF0B3" w14:textId="77777777" w:rsidR="00421A1D" w:rsidRDefault="00421A1D" w:rsidP="00421A1D">
      <w:pPr>
        <w:pStyle w:val="CommentText"/>
      </w:pPr>
      <w:r>
        <w:rPr>
          <w:rStyle w:val="CommentReference"/>
        </w:rPr>
        <w:annotationRef/>
      </w:r>
      <w:r>
        <w:t>Mark Q004 as PropAgree, agree the suggested changes (P1) and the corresponding TP from R2-2401245, mark Q004 as PropAgree.</w:t>
      </w:r>
    </w:p>
  </w:comment>
  <w:comment w:id="1859" w:author="Yi-Intel-0306" w:date="2024-03-06T20:46:00Z" w:initials="GY">
    <w:p w14:paraId="51E2D397" w14:textId="77777777" w:rsidR="00F7142B" w:rsidRDefault="00F7142B" w:rsidP="00F7142B">
      <w:pPr>
        <w:pStyle w:val="CommentText"/>
      </w:pPr>
      <w:r>
        <w:rPr>
          <w:rStyle w:val="CommentReference"/>
        </w:rPr>
        <w:annotationRef/>
      </w:r>
      <w:r>
        <w:t>CATT</w:t>
      </w:r>
    </w:p>
  </w:comment>
  <w:comment w:id="1888" w:author="Yi-Intel-0302" w:date="2024-03-01T16:15:00Z" w:initials="GY">
    <w:p w14:paraId="271FE097" w14:textId="20B221BB" w:rsidR="00740CE2" w:rsidRDefault="00740CE2" w:rsidP="00740CE2">
      <w:pPr>
        <w:pStyle w:val="CommentText"/>
      </w:pPr>
      <w:r>
        <w:rPr>
          <w:rStyle w:val="CommentReference"/>
        </w:rPr>
        <w:annotationRef/>
      </w:r>
      <w:r>
        <w:t>Q006</w:t>
      </w:r>
    </w:p>
  </w:comment>
  <w:comment w:id="1956" w:author="Yi-Intel-0302" w:date="2024-03-03T22:18:00Z" w:initials="GY">
    <w:p w14:paraId="42ADD4FA" w14:textId="77777777" w:rsidR="00067FF1" w:rsidRDefault="00067FF1" w:rsidP="00067FF1">
      <w:pPr>
        <w:pStyle w:val="CommentText"/>
      </w:pPr>
      <w:r>
        <w:rPr>
          <w:rStyle w:val="CommentReference"/>
        </w:rPr>
        <w:annotationRef/>
      </w:r>
      <w:r>
        <w:t></w:t>
      </w:r>
      <w:r>
        <w:tab/>
        <w:t>For SL-TDOA, do not introduce additional request for sl-RSTD-FirstPathResult, sl-PRS-ResourceId , sl-TimeStamp and sl-TimingQuality</w:t>
      </w:r>
    </w:p>
  </w:comment>
  <w:comment w:id="1977" w:author="Yi-Intel-0302" w:date="2024-03-01T16:16:00Z" w:initials="GY">
    <w:p w14:paraId="360E63FD" w14:textId="20560FDB" w:rsidR="00740CE2" w:rsidRDefault="00740CE2" w:rsidP="00740CE2">
      <w:pPr>
        <w:pStyle w:val="CommentText"/>
      </w:pPr>
      <w:r>
        <w:rPr>
          <w:rStyle w:val="CommentReference"/>
        </w:rPr>
        <w:annotationRef/>
      </w:r>
      <w:r>
        <w:t>Q006</w:t>
      </w:r>
    </w:p>
  </w:comment>
  <w:comment w:id="2026" w:author="Yi-Intel-0302" w:date="2024-03-03T22:18:00Z" w:initials="GY">
    <w:p w14:paraId="2739EC1E" w14:textId="77777777" w:rsidR="00067FF1" w:rsidRDefault="00067FF1" w:rsidP="00067FF1">
      <w:pPr>
        <w:pStyle w:val="CommentText"/>
      </w:pPr>
      <w:r>
        <w:rPr>
          <w:rStyle w:val="CommentReference"/>
        </w:rPr>
        <w:annotationRef/>
      </w:r>
      <w:r>
        <w:t></w:t>
      </w:r>
      <w:r>
        <w:tab/>
        <w:t>For SL-TOA, do not introduce additional request for sl-RTOA-FirstPathResult , sl-RTOA-FirstPathResult sl-PRS-ResourceId , sl-TimeStamp and sl-TimingQuality</w:t>
      </w:r>
    </w:p>
  </w:comment>
  <w:comment w:id="2038" w:author="Yi-Intel-0302" w:date="2024-03-01T16:27:00Z" w:initials="GY">
    <w:p w14:paraId="2FDA8CFC" w14:textId="7853F4F5" w:rsidR="008301A2" w:rsidRDefault="00706D3B" w:rsidP="008301A2">
      <w:pPr>
        <w:pStyle w:val="CommentText"/>
      </w:pPr>
      <w:r>
        <w:rPr>
          <w:rStyle w:val="CommentReference"/>
        </w:rPr>
        <w:annotationRef/>
      </w:r>
      <w:r w:rsidR="008301A2">
        <w:t>ZTE005</w:t>
      </w:r>
    </w:p>
  </w:comment>
  <w:comment w:id="2045" w:author="Yi-Intel-0302" w:date="2024-03-01T16:16:00Z" w:initials="GY">
    <w:p w14:paraId="43FA960A" w14:textId="1A7BC2E8" w:rsidR="00945F62" w:rsidRDefault="00945F62" w:rsidP="00945F62">
      <w:pPr>
        <w:pStyle w:val="CommentText"/>
      </w:pPr>
      <w:r>
        <w:rPr>
          <w:rStyle w:val="CommentReference"/>
        </w:rPr>
        <w:annotationRef/>
      </w:r>
      <w:r>
        <w:t>Q0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B0BE4" w15:done="0"/>
  <w15:commentEx w15:paraId="326981A0" w15:done="0"/>
  <w15:commentEx w15:paraId="0B7B70AC" w15:done="0"/>
  <w15:commentEx w15:paraId="6A0C9161" w15:done="0"/>
  <w15:commentEx w15:paraId="01D40E11" w15:done="0"/>
  <w15:commentEx w15:paraId="067A3824" w15:done="0"/>
  <w15:commentEx w15:paraId="4E4DA274" w15:done="0"/>
  <w15:commentEx w15:paraId="27910EF5" w15:done="0"/>
  <w15:commentEx w15:paraId="0A1BE03B" w15:done="0"/>
  <w15:commentEx w15:paraId="5FAFA5F3" w15:done="0"/>
  <w15:commentEx w15:paraId="2CE0817D" w15:done="0"/>
  <w15:commentEx w15:paraId="60BCB194" w15:done="0"/>
  <w15:commentEx w15:paraId="6C4AC29E" w15:done="0"/>
  <w15:commentEx w15:paraId="15ADFBC2" w15:done="0"/>
  <w15:commentEx w15:paraId="7A06589D" w15:done="0"/>
  <w15:commentEx w15:paraId="7A29341C" w15:done="0"/>
  <w15:commentEx w15:paraId="2B53BCB3" w15:done="0"/>
  <w15:commentEx w15:paraId="7C464DA1" w15:done="0"/>
  <w15:commentEx w15:paraId="0EE41A92" w15:done="0"/>
  <w15:commentEx w15:paraId="2348AA23" w15:done="0"/>
  <w15:commentEx w15:paraId="6541E452" w15:done="0"/>
  <w15:commentEx w15:paraId="5736EC43" w15:done="0"/>
  <w15:commentEx w15:paraId="2D6EDAD1" w15:paraIdParent="5736EC43" w15:done="0"/>
  <w15:commentEx w15:paraId="4F864FFB" w15:done="0"/>
  <w15:commentEx w15:paraId="73E0FD55" w15:done="0"/>
  <w15:commentEx w15:paraId="78761C6F" w15:done="0"/>
  <w15:commentEx w15:paraId="5C8B583F" w15:done="0"/>
  <w15:commentEx w15:paraId="0600934F" w15:done="0"/>
  <w15:commentEx w15:paraId="26A49362" w15:done="0"/>
  <w15:commentEx w15:paraId="51AEAE05" w15:done="0"/>
  <w15:commentEx w15:paraId="00AE7F33" w15:done="0"/>
  <w15:commentEx w15:paraId="0FAA9EAB" w15:done="0"/>
  <w15:commentEx w15:paraId="0C5432BD" w15:done="0"/>
  <w15:commentEx w15:paraId="26BB17E0" w15:done="0"/>
  <w15:commentEx w15:paraId="672E2A2C" w15:done="0"/>
  <w15:commentEx w15:paraId="7955F1DD" w15:done="0"/>
  <w15:commentEx w15:paraId="777FF777" w15:done="0"/>
  <w15:commentEx w15:paraId="3F67DE95" w15:done="0"/>
  <w15:commentEx w15:paraId="1A3FFFF9" w15:done="0"/>
  <w15:commentEx w15:paraId="3373C0BB" w15:done="0"/>
  <w15:commentEx w15:paraId="46C5834F" w15:done="0"/>
  <w15:commentEx w15:paraId="47B6B41C" w15:done="0"/>
  <w15:commentEx w15:paraId="45EC640C" w15:done="0"/>
  <w15:commentEx w15:paraId="32498270" w15:done="0"/>
  <w15:commentEx w15:paraId="7FE03AAF" w15:done="0"/>
  <w15:commentEx w15:paraId="6AD6C947" w15:done="0"/>
  <w15:commentEx w15:paraId="4226C4D6" w15:done="0"/>
  <w15:commentEx w15:paraId="0FB4C36C" w15:done="0"/>
  <w15:commentEx w15:paraId="5C5BF0B3" w15:done="0"/>
  <w15:commentEx w15:paraId="51E2D397" w15:done="0"/>
  <w15:commentEx w15:paraId="271FE097" w15:done="0"/>
  <w15:commentEx w15:paraId="42ADD4FA" w15:done="0"/>
  <w15:commentEx w15:paraId="360E63FD" w15:done="0"/>
  <w15:commentEx w15:paraId="2739EC1E" w15:done="0"/>
  <w15:commentEx w15:paraId="2FDA8CFC" w15:done="0"/>
  <w15:commentEx w15:paraId="43FA96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1C54E1" w16cex:dateUtc="2024-03-03T14:33:00Z"/>
  <w16cex:commentExtensible w16cex:durableId="7FF7AD0B" w16cex:dateUtc="2024-03-03T14:34:00Z"/>
  <w16cex:commentExtensible w16cex:durableId="6E4E936E" w16cex:dateUtc="2024-03-06T01:31:00Z"/>
  <w16cex:commentExtensible w16cex:durableId="5EA37188" w16cex:dateUtc="2024-03-03T13:54:00Z"/>
  <w16cex:commentExtensible w16cex:durableId="49094825" w16cex:dateUtc="2024-03-01T08:32:00Z"/>
  <w16cex:commentExtensible w16cex:durableId="61A2C711" w16cex:dateUtc="2024-03-01T08:34:00Z"/>
  <w16cex:commentExtensible w16cex:durableId="58D677F9" w16cex:dateUtc="2024-03-06T01:32:00Z"/>
  <w16cex:commentExtensible w16cex:durableId="2F6FCD18" w16cex:dateUtc="2024-03-06T01:33:00Z"/>
  <w16cex:commentExtensible w16cex:durableId="70237687" w16cex:dateUtc="2024-03-01T08:47:00Z"/>
  <w16cex:commentExtensible w16cex:durableId="33E2D7E2" w16cex:dateUtc="2024-03-01T08:35:00Z"/>
  <w16cex:commentExtensible w16cex:durableId="5499FD17" w16cex:dateUtc="2024-03-04T03:30:00Z"/>
  <w16cex:commentExtensible w16cex:durableId="4800D2BF" w16cex:dateUtc="2024-03-01T08:35:00Z"/>
  <w16cex:commentExtensible w16cex:durableId="17497FCC" w16cex:dateUtc="2024-03-01T08:40:00Z"/>
  <w16cex:commentExtensible w16cex:durableId="411667EB" w16cex:dateUtc="2024-03-01T08:40:00Z"/>
  <w16cex:commentExtensible w16cex:durableId="0C183AB7" w16cex:dateUtc="2024-03-01T08:41:00Z"/>
  <w16cex:commentExtensible w16cex:durableId="4BEFD1A8" w16cex:dateUtc="2024-03-04T03:24:00Z"/>
  <w16cex:commentExtensible w16cex:durableId="7D0D8A93" w16cex:dateUtc="2024-03-06T12:50:00Z"/>
  <w16cex:commentExtensible w16cex:durableId="26FBE771" w16cex:dateUtc="2024-03-06T01:45:00Z"/>
  <w16cex:commentExtensible w16cex:durableId="5B00EADF" w16cex:dateUtc="2024-03-01T07:53:00Z"/>
  <w16cex:commentExtensible w16cex:durableId="535D9875" w16cex:dateUtc="2024-03-06T01:45:00Z"/>
  <w16cex:commentExtensible w16cex:durableId="086CCADF" w16cex:dateUtc="2024-03-01T07:58:00Z"/>
  <w16cex:commentExtensible w16cex:durableId="2845381B" w16cex:dateUtc="2024-03-01T08:24:00Z"/>
  <w16cex:commentExtensible w16cex:durableId="66A9BCB5" w16cex:dateUtc="2024-03-06T01:51:00Z"/>
  <w16cex:commentExtensible w16cex:durableId="1A42DA12" w16cex:dateUtc="2024-03-01T09:56:00Z"/>
  <w16cex:commentExtensible w16cex:durableId="57252944" w16cex:dateUtc="2024-03-01T08:35:00Z"/>
  <w16cex:commentExtensible w16cex:durableId="0CE3E1E1" w16cex:dateUtc="2024-03-01T08:31:00Z"/>
  <w16cex:commentExtensible w16cex:durableId="6E84A6A5" w16cex:dateUtc="2024-03-01T08:07:00Z"/>
  <w16cex:commentExtensible w16cex:durableId="3A7AD5F3" w16cex:dateUtc="2024-03-01T09:47:00Z"/>
  <w16cex:commentExtensible w16cex:durableId="6F80C476" w16cex:dateUtc="2024-03-01T08:06:00Z"/>
  <w16cex:commentExtensible w16cex:durableId="50ECE6A5" w16cex:dateUtc="2024-03-03T14:01:00Z"/>
  <w16cex:commentExtensible w16cex:durableId="41A0B79C" w16cex:dateUtc="2024-03-03T14:02:00Z"/>
  <w16cex:commentExtensible w16cex:durableId="1905BC98" w16cex:dateUtc="2024-03-01T09:17:00Z"/>
  <w16cex:commentExtensible w16cex:durableId="3670F50B" w16cex:dateUtc="2024-03-03T15:00:00Z"/>
  <w16cex:commentExtensible w16cex:durableId="41FA620C" w16cex:dateUtc="2024-03-01T09:21:00Z"/>
  <w16cex:commentExtensible w16cex:durableId="4DF993AE" w16cex:dateUtc="2024-03-01T09:26:00Z"/>
  <w16cex:commentExtensible w16cex:durableId="5EF88A58" w16cex:dateUtc="2024-03-04T01:58:00Z"/>
  <w16cex:commentExtensible w16cex:durableId="056E96D6" w16cex:dateUtc="2024-03-01T09:11:00Z"/>
  <w16cex:commentExtensible w16cex:durableId="06ED2EAC" w16cex:dateUtc="2024-03-01T09:12:00Z"/>
  <w16cex:commentExtensible w16cex:durableId="4012760E" w16cex:dateUtc="2024-03-06T12:58:00Z"/>
  <w16cex:commentExtensible w16cex:durableId="600268D9" w16cex:dateUtc="2024-03-03T14:14:00Z"/>
  <w16cex:commentExtensible w16cex:durableId="7AF2154E" w16cex:dateUtc="2024-03-03T14:11:00Z"/>
  <w16cex:commentExtensible w16cex:durableId="3CB4DC4B" w16cex:dateUtc="2024-03-01T10:04:00Z"/>
  <w16cex:commentExtensible w16cex:durableId="42C2EEA9" w16cex:dateUtc="2024-03-01T10:04:00Z"/>
  <w16cex:commentExtensible w16cex:durableId="6FC4A4C3" w16cex:dateUtc="2024-03-03T14:08:00Z"/>
  <w16cex:commentExtensible w16cex:durableId="38E7872C" w16cex:dateUtc="2024-03-01T08:14:00Z"/>
  <w16cex:commentExtensible w16cex:durableId="765DD6FC" w16cex:dateUtc="2024-03-06T01:56:00Z"/>
  <w16cex:commentExtensible w16cex:durableId="7CC44657" w16cex:dateUtc="2024-03-06T01:58:00Z"/>
  <w16cex:commentExtensible w16cex:durableId="7AE4F6D0" w16cex:dateUtc="2024-03-03T14:17:00Z"/>
  <w16cex:commentExtensible w16cex:durableId="69CD8DC6" w16cex:dateUtc="2024-03-03T14:24:00Z"/>
  <w16cex:commentExtensible w16cex:durableId="3CC72E79" w16cex:dateUtc="2024-03-06T12:46:00Z"/>
  <w16cex:commentExtensible w16cex:durableId="6DD3A3A8" w16cex:dateUtc="2024-03-01T08:15:00Z"/>
  <w16cex:commentExtensible w16cex:durableId="5C6B5C04" w16cex:dateUtc="2024-03-03T14:18:00Z"/>
  <w16cex:commentExtensible w16cex:durableId="6A642A78" w16cex:dateUtc="2024-03-01T08:16:00Z"/>
  <w16cex:commentExtensible w16cex:durableId="771F2547" w16cex:dateUtc="2024-03-03T14:18:00Z"/>
  <w16cex:commentExtensible w16cex:durableId="0BFE4361" w16cex:dateUtc="2024-03-01T08:27:00Z"/>
  <w16cex:commentExtensible w16cex:durableId="73EC43A1" w16cex:dateUtc="2024-03-01T08: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B0BE4" w16cid:durableId="5C1C54E1"/>
  <w16cid:commentId w16cid:paraId="326981A0" w16cid:durableId="7FF7AD0B"/>
  <w16cid:commentId w16cid:paraId="0B7B70AC" w16cid:durableId="6E4E936E"/>
  <w16cid:commentId w16cid:paraId="6A0C9161" w16cid:durableId="5EA37188"/>
  <w16cid:commentId w16cid:paraId="01D40E11" w16cid:durableId="49094825"/>
  <w16cid:commentId w16cid:paraId="067A3824" w16cid:durableId="61A2C711"/>
  <w16cid:commentId w16cid:paraId="4E4DA274" w16cid:durableId="58D677F9"/>
  <w16cid:commentId w16cid:paraId="27910EF5" w16cid:durableId="2F6FCD18"/>
  <w16cid:commentId w16cid:paraId="0A1BE03B" w16cid:durableId="70237687"/>
  <w16cid:commentId w16cid:paraId="5FAFA5F3" w16cid:durableId="33E2D7E2"/>
  <w16cid:commentId w16cid:paraId="2CE0817D" w16cid:durableId="5499FD17"/>
  <w16cid:commentId w16cid:paraId="60BCB194" w16cid:durableId="4800D2BF"/>
  <w16cid:commentId w16cid:paraId="6C4AC29E" w16cid:durableId="17497FCC"/>
  <w16cid:commentId w16cid:paraId="15ADFBC2" w16cid:durableId="411667EB"/>
  <w16cid:commentId w16cid:paraId="7A06589D" w16cid:durableId="0C183AB7"/>
  <w16cid:commentId w16cid:paraId="7A29341C" w16cid:durableId="4BEFD1A8"/>
  <w16cid:commentId w16cid:paraId="2B53BCB3" w16cid:durableId="7D0D8A93"/>
  <w16cid:commentId w16cid:paraId="7C464DA1" w16cid:durableId="26FBE771"/>
  <w16cid:commentId w16cid:paraId="0EE41A92" w16cid:durableId="5B00EADF"/>
  <w16cid:commentId w16cid:paraId="2348AA23" w16cid:durableId="535D9875"/>
  <w16cid:commentId w16cid:paraId="6541E452" w16cid:durableId="086CCADF"/>
  <w16cid:commentId w16cid:paraId="5736EC43" w16cid:durableId="2845381B"/>
  <w16cid:commentId w16cid:paraId="2D6EDAD1" w16cid:durableId="66A9BCB5"/>
  <w16cid:commentId w16cid:paraId="4F864FFB" w16cid:durableId="1A42DA12"/>
  <w16cid:commentId w16cid:paraId="73E0FD55" w16cid:durableId="57252944"/>
  <w16cid:commentId w16cid:paraId="78761C6F" w16cid:durableId="0CE3E1E1"/>
  <w16cid:commentId w16cid:paraId="5C8B583F" w16cid:durableId="6E84A6A5"/>
  <w16cid:commentId w16cid:paraId="0600934F" w16cid:durableId="3A7AD5F3"/>
  <w16cid:commentId w16cid:paraId="26A49362" w16cid:durableId="6F80C476"/>
  <w16cid:commentId w16cid:paraId="51AEAE05" w16cid:durableId="50ECE6A5"/>
  <w16cid:commentId w16cid:paraId="00AE7F33" w16cid:durableId="41A0B79C"/>
  <w16cid:commentId w16cid:paraId="0FAA9EAB" w16cid:durableId="1905BC98"/>
  <w16cid:commentId w16cid:paraId="0C5432BD" w16cid:durableId="3670F50B"/>
  <w16cid:commentId w16cid:paraId="26BB17E0" w16cid:durableId="41FA620C"/>
  <w16cid:commentId w16cid:paraId="672E2A2C" w16cid:durableId="4DF993AE"/>
  <w16cid:commentId w16cid:paraId="7955F1DD" w16cid:durableId="5EF88A58"/>
  <w16cid:commentId w16cid:paraId="777FF777" w16cid:durableId="056E96D6"/>
  <w16cid:commentId w16cid:paraId="3F67DE95" w16cid:durableId="06ED2EAC"/>
  <w16cid:commentId w16cid:paraId="1A3FFFF9" w16cid:durableId="4012760E"/>
  <w16cid:commentId w16cid:paraId="3373C0BB" w16cid:durableId="600268D9"/>
  <w16cid:commentId w16cid:paraId="46C5834F" w16cid:durableId="7AF2154E"/>
  <w16cid:commentId w16cid:paraId="47B6B41C" w16cid:durableId="3CB4DC4B"/>
  <w16cid:commentId w16cid:paraId="45EC640C" w16cid:durableId="42C2EEA9"/>
  <w16cid:commentId w16cid:paraId="32498270" w16cid:durableId="6FC4A4C3"/>
  <w16cid:commentId w16cid:paraId="7FE03AAF" w16cid:durableId="38E7872C"/>
  <w16cid:commentId w16cid:paraId="6AD6C947" w16cid:durableId="765DD6FC"/>
  <w16cid:commentId w16cid:paraId="4226C4D6" w16cid:durableId="7CC44657"/>
  <w16cid:commentId w16cid:paraId="0FB4C36C" w16cid:durableId="7AE4F6D0"/>
  <w16cid:commentId w16cid:paraId="5C5BF0B3" w16cid:durableId="69CD8DC6"/>
  <w16cid:commentId w16cid:paraId="51E2D397" w16cid:durableId="3CC72E79"/>
  <w16cid:commentId w16cid:paraId="271FE097" w16cid:durableId="6DD3A3A8"/>
  <w16cid:commentId w16cid:paraId="42ADD4FA" w16cid:durableId="5C6B5C04"/>
  <w16cid:commentId w16cid:paraId="360E63FD" w16cid:durableId="6A642A78"/>
  <w16cid:commentId w16cid:paraId="2739EC1E" w16cid:durableId="771F2547"/>
  <w16cid:commentId w16cid:paraId="2FDA8CFC" w16cid:durableId="0BFE4361"/>
  <w16cid:commentId w16cid:paraId="43FA960A" w16cid:durableId="73EC43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F8F9AD" w14:textId="77777777" w:rsidR="0052474D" w:rsidRDefault="0052474D">
      <w:r>
        <w:separator/>
      </w:r>
    </w:p>
  </w:endnote>
  <w:endnote w:type="continuationSeparator" w:id="0">
    <w:p w14:paraId="3E5E024C" w14:textId="77777777" w:rsidR="0052474D" w:rsidRDefault="0052474D">
      <w:r>
        <w:continuationSeparator/>
      </w:r>
    </w:p>
  </w:endnote>
  <w:endnote w:type="continuationNotice" w:id="1">
    <w:p w14:paraId="66330BC1" w14:textId="77777777" w:rsidR="0052474D" w:rsidRDefault="005247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74946" w14:textId="77777777" w:rsidR="0052474D" w:rsidRDefault="0052474D">
      <w:r>
        <w:separator/>
      </w:r>
    </w:p>
  </w:footnote>
  <w:footnote w:type="continuationSeparator" w:id="0">
    <w:p w14:paraId="2501E603" w14:textId="77777777" w:rsidR="0052474D" w:rsidRDefault="0052474D">
      <w:r>
        <w:continuationSeparator/>
      </w:r>
    </w:p>
  </w:footnote>
  <w:footnote w:type="continuationNotice" w:id="1">
    <w:p w14:paraId="771D13B1" w14:textId="77777777" w:rsidR="0052474D" w:rsidRDefault="005247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
    <w15:presenceInfo w15:providerId="None" w15:userId="Yi-Intel"/>
  </w15:person>
  <w15:person w15:author="Yi1-Intel">
    <w15:presenceInfo w15:providerId="None" w15:userId="Yi1-Intel"/>
  </w15:person>
  <w15:person w15:author="Yi2-Intel">
    <w15:presenceInfo w15:providerId="None" w15:userId="Yi2-Intel"/>
  </w15:person>
  <w15:person w15:author="Yi-Intel-0302-R2-2400944">
    <w15:presenceInfo w15:providerId="None" w15:userId="Yi-Intel-0302-R2-2400944"/>
  </w15:person>
  <w15:person w15:author="Yi-Intel-0306">
    <w15:presenceInfo w15:providerId="None" w15:userId="Yi-Intel-0306"/>
  </w15:person>
  <w15:person w15:author="Yi-Intel-0304">
    <w15:presenceInfo w15:providerId="None" w15:userId="Yi-Intel-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E508C"/>
    <w:rsid w:val="000F1557"/>
    <w:rsid w:val="000F6AD8"/>
    <w:rsid w:val="000F6AFB"/>
    <w:rsid w:val="000F6B98"/>
    <w:rsid w:val="000F74A0"/>
    <w:rsid w:val="00102A51"/>
    <w:rsid w:val="001063E9"/>
    <w:rsid w:val="00106576"/>
    <w:rsid w:val="0011361D"/>
    <w:rsid w:val="00115D27"/>
    <w:rsid w:val="00120041"/>
    <w:rsid w:val="00125AD6"/>
    <w:rsid w:val="0012780F"/>
    <w:rsid w:val="001302F4"/>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0DAF"/>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460A3"/>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2474D"/>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045B"/>
    <w:rsid w:val="005946F8"/>
    <w:rsid w:val="00597B11"/>
    <w:rsid w:val="005A1D83"/>
    <w:rsid w:val="005A54E2"/>
    <w:rsid w:val="005A7262"/>
    <w:rsid w:val="005B00CA"/>
    <w:rsid w:val="005B0611"/>
    <w:rsid w:val="005B6C85"/>
    <w:rsid w:val="005B7C7A"/>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17D6"/>
    <w:rsid w:val="007C17FB"/>
    <w:rsid w:val="007C1AEF"/>
    <w:rsid w:val="007C5C6C"/>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47254"/>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2A31"/>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3F9C"/>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3EAF"/>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61B69"/>
    <w:rsid w:val="00F63B24"/>
    <w:rsid w:val="00F653B8"/>
    <w:rsid w:val="00F7142B"/>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image" Target="media/image12.emf"/><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microsoft.com/office/2016/09/relationships/commentsIds" Target="commentsIds.xml"/><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3.bin"/><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0.vsd"/><Relationship Id="rId48" Type="http://schemas.openxmlformats.org/officeDocument/2006/relationships/image" Target="media/image14.wmf"/><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comments" Target="comments.xml"/><Relationship Id="rId46" Type="http://schemas.openxmlformats.org/officeDocument/2006/relationships/image" Target="media/image13.wmf"/><Relationship Id="rId20" Type="http://schemas.openxmlformats.org/officeDocument/2006/relationships/image" Target="media/image3.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39</TotalTime>
  <Pages>80</Pages>
  <Words>21244</Words>
  <Characters>121096</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0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6</cp:lastModifiedBy>
  <cp:revision>124</cp:revision>
  <cp:lastPrinted>2019-02-25T14:05:00Z</cp:lastPrinted>
  <dcterms:created xsi:type="dcterms:W3CDTF">2023-12-04T12:06:00Z</dcterms:created>
  <dcterms:modified xsi:type="dcterms:W3CDTF">2024-03-0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